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ink/ink55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A45597" w14:textId="77777777" w:rsidR="001A3E67" w:rsidRPr="00892F20" w:rsidRDefault="001A3E67" w:rsidP="001A3E67">
      <w:pPr>
        <w:snapToGrid w:val="0"/>
        <w:spacing w:line="400" w:lineRule="atLeast"/>
        <w:rPr>
          <w:rFonts w:ascii="Times New Roman" w:eastAsia="宋体" w:hAnsi="Times New Roman" w:cs="Times New Roman"/>
          <w:b/>
          <w:kern w:val="0"/>
          <w:szCs w:val="21"/>
        </w:rPr>
      </w:pPr>
      <w:r w:rsidRPr="00892F20">
        <w:rPr>
          <w:rFonts w:ascii="Times New Roman" w:eastAsia="宋体" w:hAnsi="Times New Roman" w:cs="Times New Roman"/>
          <w:b/>
          <w:kern w:val="0"/>
          <w:szCs w:val="21"/>
        </w:rPr>
        <w:t>第</w:t>
      </w:r>
      <w:r w:rsidRPr="00892F20">
        <w:rPr>
          <w:rFonts w:ascii="Times New Roman" w:eastAsia="宋体" w:hAnsi="Times New Roman" w:cs="Times New Roman"/>
          <w:b/>
          <w:kern w:val="0"/>
          <w:szCs w:val="21"/>
        </w:rPr>
        <w:t>2</w:t>
      </w:r>
      <w:r w:rsidRPr="00892F20">
        <w:rPr>
          <w:rFonts w:ascii="Times New Roman" w:eastAsia="宋体" w:hAnsi="Times New Roman" w:cs="Times New Roman"/>
          <w:b/>
          <w:kern w:val="0"/>
          <w:szCs w:val="21"/>
        </w:rPr>
        <w:t>次</w:t>
      </w:r>
      <w:r>
        <w:rPr>
          <w:rFonts w:ascii="Times New Roman" w:eastAsia="宋体" w:hAnsi="Times New Roman" w:cs="Times New Roman" w:hint="eastAsia"/>
          <w:b/>
          <w:kern w:val="0"/>
          <w:szCs w:val="21"/>
        </w:rPr>
        <w:t>书面</w:t>
      </w:r>
      <w:r w:rsidRPr="00892F20">
        <w:rPr>
          <w:rFonts w:ascii="Times New Roman" w:eastAsia="宋体" w:hAnsi="Times New Roman" w:cs="Times New Roman"/>
          <w:b/>
          <w:kern w:val="0"/>
          <w:szCs w:val="21"/>
        </w:rPr>
        <w:t>作业</w:t>
      </w:r>
    </w:p>
    <w:p w14:paraId="2F742FB7" w14:textId="77777777" w:rsidR="001A3E67" w:rsidRDefault="001A3E67" w:rsidP="001A3E67">
      <w:pPr>
        <w:pStyle w:val="a3"/>
        <w:spacing w:line="276" w:lineRule="auto"/>
        <w:rPr>
          <w:rFonts w:ascii="Times New Roman" w:eastAsia="宋体" w:hAnsi="Times New Roman" w:cs="Times New Roman"/>
          <w:kern w:val="0"/>
        </w:rPr>
      </w:pPr>
      <w:r w:rsidRPr="00892F20">
        <w:rPr>
          <w:rFonts w:ascii="Times New Roman" w:eastAsia="宋体" w:hAnsi="Times New Roman" w:cs="Times New Roman"/>
        </w:rPr>
        <w:t>习题</w:t>
      </w:r>
      <w:r>
        <w:rPr>
          <w:rFonts w:ascii="Times New Roman" w:eastAsia="宋体" w:hAnsi="Times New Roman" w:cs="Times New Roman" w:hint="eastAsia"/>
        </w:rPr>
        <w:t>1</w:t>
      </w:r>
      <w:r w:rsidRPr="00892F20">
        <w:rPr>
          <w:rFonts w:ascii="Times New Roman" w:eastAsia="宋体" w:hAnsi="Times New Roman" w:cs="Times New Roman"/>
        </w:rPr>
        <w:t>（</w:t>
      </w:r>
      <w:r w:rsidRPr="00892F20">
        <w:rPr>
          <w:rFonts w:ascii="Times New Roman" w:eastAsia="宋体" w:hAnsi="Times New Roman" w:cs="Times New Roman"/>
        </w:rPr>
        <w:t>50</w:t>
      </w:r>
      <w:r w:rsidRPr="00892F20">
        <w:rPr>
          <w:rFonts w:ascii="Times New Roman" w:eastAsia="宋体" w:hAnsi="Times New Roman" w:cs="Times New Roman"/>
        </w:rPr>
        <w:t>分）</w:t>
      </w:r>
    </w:p>
    <w:p w14:paraId="17573941" w14:textId="77777777" w:rsidR="001A3E67" w:rsidRDefault="001A3E67" w:rsidP="001A3E67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/>
          <w:kern w:val="0"/>
        </w:rPr>
        <w:t>路由器</w:t>
      </w:r>
      <w:r>
        <w:rPr>
          <w:rFonts w:ascii="Times New Roman" w:eastAsia="宋体" w:hAnsi="Times New Roman" w:cs="Times New Roman"/>
          <w:kern w:val="0"/>
        </w:rPr>
        <w:t>R</w:t>
      </w:r>
      <w:r>
        <w:rPr>
          <w:rFonts w:ascii="Times New Roman" w:eastAsia="宋体" w:hAnsi="Times New Roman" w:cs="Times New Roman" w:hint="eastAsia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的路由表</w:t>
      </w:r>
      <w:r>
        <w:rPr>
          <w:rFonts w:ascii="Times New Roman" w:eastAsia="宋体" w:hAnsi="Times New Roman" w:cs="Times New Roman" w:hint="eastAsia"/>
          <w:kern w:val="0"/>
        </w:rPr>
        <w:t>如下</w:t>
      </w:r>
      <w:r>
        <w:rPr>
          <w:rFonts w:ascii="Times New Roman" w:eastAsia="宋体" w:hAnsi="Times New Roman" w:cs="Times New Roman"/>
          <w:kern w:val="0"/>
        </w:rPr>
        <w:t>表</w:t>
      </w:r>
      <w:r>
        <w:rPr>
          <w:rFonts w:ascii="Times New Roman" w:eastAsia="宋体" w:hAnsi="Times New Roman" w:cs="Times New Roman" w:hint="eastAsia"/>
          <w:kern w:val="0"/>
        </w:rPr>
        <w:t>所示</w:t>
      </w:r>
      <w:r>
        <w:rPr>
          <w:rFonts w:ascii="Times New Roman" w:eastAsia="宋体" w:hAnsi="Times New Roman" w:cs="Times New Roman"/>
          <w:kern w:val="0"/>
        </w:rPr>
        <w:t>。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A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21.13.24.78</w:t>
      </w:r>
      <w:r>
        <w:rPr>
          <w:rFonts w:ascii="Times New Roman" w:eastAsia="宋体" w:hAnsi="Times New Roman" w:cs="Times New Roman"/>
          <w:kern w:val="0"/>
        </w:rPr>
        <w:t>，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B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76.11.64.129</w:t>
      </w:r>
      <w:r>
        <w:rPr>
          <w:rFonts w:ascii="Times New Roman" w:eastAsia="宋体" w:hAnsi="Times New Roman" w:cs="Times New Roman"/>
          <w:kern w:val="0"/>
        </w:rPr>
        <w:t>，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C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76.11.34.72</w:t>
      </w:r>
      <w:r>
        <w:rPr>
          <w:rFonts w:ascii="Times New Roman" w:eastAsia="宋体" w:hAnsi="Times New Roman" w:cs="Times New Roman"/>
          <w:kern w:val="0"/>
        </w:rPr>
        <w:t>；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D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76.11.31.168</w:t>
      </w:r>
      <w:r>
        <w:rPr>
          <w:rFonts w:ascii="Times New Roman" w:eastAsia="宋体" w:hAnsi="Times New Roman" w:cs="Times New Roman"/>
          <w:kern w:val="0"/>
        </w:rPr>
        <w:t>，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E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76.11.60.239</w:t>
      </w:r>
      <w:r>
        <w:rPr>
          <w:rFonts w:ascii="Times New Roman" w:eastAsia="宋体" w:hAnsi="Times New Roman" w:cs="Times New Roman"/>
          <w:kern w:val="0"/>
        </w:rPr>
        <w:t>，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F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92.36.8.73</w:t>
      </w:r>
      <w:r>
        <w:rPr>
          <w:rFonts w:ascii="Times New Roman" w:eastAsia="宋体" w:hAnsi="Times New Roman" w:cs="Times New Roman"/>
          <w:kern w:val="0"/>
        </w:rPr>
        <w:t>。</w:t>
      </w:r>
      <w:r>
        <w:rPr>
          <w:rFonts w:ascii="Times New Roman" w:eastAsia="宋体" w:hAnsi="Times New Roman" w:cs="Times New Roman" w:hint="eastAsia"/>
          <w:kern w:val="0"/>
        </w:rPr>
        <w:t>路由器</w:t>
      </w:r>
      <w:r>
        <w:rPr>
          <w:rFonts w:ascii="Times New Roman" w:eastAsia="宋体" w:hAnsi="Times New Roman" w:cs="Times New Roman"/>
          <w:kern w:val="0"/>
        </w:rPr>
        <w:t>R</w:t>
      </w:r>
      <w:r>
        <w:rPr>
          <w:rFonts w:ascii="Times New Roman" w:eastAsia="宋体" w:hAnsi="Times New Roman" w:cs="Times New Roman" w:hint="eastAsia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接收到分别发送到目的主机（主机</w:t>
      </w:r>
      <w:r>
        <w:rPr>
          <w:rFonts w:ascii="Times New Roman" w:eastAsia="宋体" w:hAnsi="Times New Roman" w:cs="Times New Roman" w:hint="eastAsia"/>
          <w:kern w:val="0"/>
        </w:rPr>
        <w:t>A</w:t>
      </w:r>
      <w:r>
        <w:rPr>
          <w:rFonts w:ascii="Times New Roman" w:eastAsia="宋体" w:hAnsi="Times New Roman" w:cs="Times New Roman"/>
          <w:kern w:val="0"/>
        </w:rPr>
        <w:t>~</w:t>
      </w:r>
      <w:r>
        <w:rPr>
          <w:rFonts w:ascii="Times New Roman" w:eastAsia="宋体" w:hAnsi="Times New Roman" w:cs="Times New Roman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F</w:t>
      </w:r>
      <w:r>
        <w:rPr>
          <w:rFonts w:ascii="Times New Roman" w:eastAsia="宋体" w:hAnsi="Times New Roman" w:cs="Times New Roman"/>
          <w:kern w:val="0"/>
        </w:rPr>
        <w:t>）的分组。</w:t>
      </w:r>
      <w:r w:rsidRPr="00892F20">
        <w:rPr>
          <w:rFonts w:ascii="Times New Roman" w:eastAsia="宋体" w:hAnsi="Times New Roman" w:cs="Times New Roman"/>
        </w:rPr>
        <w:t>请回答以下</w:t>
      </w:r>
      <w:r>
        <w:rPr>
          <w:rFonts w:ascii="Times New Roman" w:eastAsia="宋体" w:hAnsi="Times New Roman" w:cs="Times New Roman" w:hint="eastAsia"/>
        </w:rPr>
        <w:t>3</w:t>
      </w:r>
      <w:r w:rsidRPr="00892F20">
        <w:rPr>
          <w:rFonts w:ascii="Times New Roman" w:eastAsia="宋体" w:hAnsi="Times New Roman" w:cs="Times New Roman"/>
        </w:rPr>
        <w:t>个问题：</w:t>
      </w:r>
    </w:p>
    <w:p w14:paraId="083C27D1" w14:textId="77777777" w:rsidR="001A3E67" w:rsidRDefault="001A3E67" w:rsidP="001A3E67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/>
          <w:kern w:val="0"/>
        </w:rPr>
        <w:t>（</w:t>
      </w:r>
      <w:r>
        <w:rPr>
          <w:rFonts w:ascii="Times New Roman" w:eastAsia="宋体" w:hAnsi="Times New Roman" w:cs="Times New Roman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）</w:t>
      </w:r>
      <w:r>
        <w:rPr>
          <w:rFonts w:ascii="Times New Roman" w:eastAsia="宋体" w:hAnsi="Times New Roman" w:cs="Times New Roman"/>
        </w:rPr>
        <w:t>根据</w:t>
      </w:r>
      <w:r>
        <w:rPr>
          <w:rFonts w:ascii="Times New Roman" w:eastAsia="宋体" w:hAnsi="Times New Roman" w:cs="Times New Roman"/>
        </w:rPr>
        <w:t>R1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/>
        </w:rPr>
        <w:t>路由表</w:t>
      </w:r>
      <w:r>
        <w:rPr>
          <w:rFonts w:ascii="Times New Roman" w:eastAsia="宋体" w:hAnsi="Times New Roman" w:cs="Times New Roman" w:hint="eastAsia"/>
        </w:rPr>
        <w:t>信息推断并绘制出</w:t>
      </w:r>
      <w:r>
        <w:rPr>
          <w:rFonts w:ascii="Times New Roman" w:eastAsia="宋体" w:hAnsi="Times New Roman" w:cs="Times New Roman"/>
        </w:rPr>
        <w:t>网络结构</w:t>
      </w:r>
      <w:r>
        <w:rPr>
          <w:rFonts w:ascii="Times New Roman" w:eastAsia="宋体" w:hAnsi="Times New Roman" w:cs="Times New Roman" w:hint="eastAsia"/>
        </w:rPr>
        <w:t>图。（</w:t>
      </w:r>
      <w:r>
        <w:rPr>
          <w:rFonts w:ascii="Times New Roman" w:eastAsia="宋体" w:hAnsi="Times New Roman" w:cs="Times New Roman" w:hint="eastAsia"/>
        </w:rPr>
        <w:t>22</w:t>
      </w:r>
      <w:r>
        <w:rPr>
          <w:rFonts w:ascii="Times New Roman" w:eastAsia="宋体" w:hAnsi="Times New Roman" w:cs="Times New Roman" w:hint="eastAsia"/>
        </w:rPr>
        <w:t>分）</w:t>
      </w:r>
    </w:p>
    <w:p w14:paraId="06D02F0E" w14:textId="77777777" w:rsidR="001A3E67" w:rsidRDefault="001A3E67" w:rsidP="001A3E67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 w:hint="eastAsia"/>
          <w:kern w:val="0"/>
        </w:rPr>
        <w:t>（</w:t>
      </w:r>
      <w:r>
        <w:rPr>
          <w:rFonts w:ascii="Times New Roman" w:eastAsia="宋体" w:hAnsi="Times New Roman" w:cs="Times New Roman" w:hint="eastAsia"/>
          <w:kern w:val="0"/>
        </w:rPr>
        <w:t>2</w:t>
      </w:r>
      <w:r>
        <w:rPr>
          <w:rFonts w:ascii="Times New Roman" w:eastAsia="宋体" w:hAnsi="Times New Roman" w:cs="Times New Roman" w:hint="eastAsia"/>
          <w:kern w:val="0"/>
        </w:rPr>
        <w:t>）</w:t>
      </w:r>
      <w:r>
        <w:rPr>
          <w:rFonts w:ascii="Times New Roman" w:eastAsia="宋体" w:hAnsi="Times New Roman" w:cs="Times New Roman"/>
          <w:kern w:val="0"/>
        </w:rPr>
        <w:t>如果</w:t>
      </w:r>
      <w:r>
        <w:rPr>
          <w:rFonts w:ascii="Times New Roman" w:eastAsia="宋体" w:hAnsi="Times New Roman" w:cs="Times New Roman"/>
          <w:kern w:val="0"/>
        </w:rPr>
        <w:t>R</w:t>
      </w:r>
      <w:r>
        <w:rPr>
          <w:rFonts w:ascii="Times New Roman" w:eastAsia="宋体" w:hAnsi="Times New Roman" w:cs="Times New Roman" w:hint="eastAsia"/>
          <w:kern w:val="0"/>
        </w:rPr>
        <w:t>3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E</w:t>
      </w:r>
      <w:r>
        <w:rPr>
          <w:rFonts w:ascii="Times New Roman" w:eastAsia="宋体" w:hAnsi="Times New Roman" w:cs="Times New Roman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与</w:t>
      </w:r>
      <w:r>
        <w:rPr>
          <w:rFonts w:ascii="Times New Roman" w:eastAsia="宋体" w:hAnsi="Times New Roman" w:cs="Times New Roman"/>
          <w:kern w:val="0"/>
        </w:rPr>
        <w:t>R2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E</w:t>
      </w:r>
      <w:r>
        <w:rPr>
          <w:rFonts w:ascii="Times New Roman" w:eastAsia="宋体" w:hAnsi="Times New Roman" w:cs="Times New Roman"/>
          <w:kern w:val="0"/>
        </w:rPr>
        <w:t>2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 w:hint="eastAsia"/>
          <w:kern w:val="0"/>
        </w:rPr>
        <w:t>地址主机号均为</w:t>
      </w:r>
      <w:r>
        <w:rPr>
          <w:rFonts w:ascii="Times New Roman" w:eastAsia="宋体" w:hAnsi="Times New Roman" w:cs="Times New Roman"/>
          <w:kern w:val="0"/>
        </w:rPr>
        <w:t>5</w:t>
      </w:r>
      <w:r>
        <w:rPr>
          <w:rFonts w:ascii="Times New Roman" w:eastAsia="宋体" w:hAnsi="Times New Roman" w:cs="Times New Roman"/>
          <w:kern w:val="0"/>
        </w:rPr>
        <w:t>，那么</w:t>
      </w:r>
      <w:r>
        <w:rPr>
          <w:rFonts w:ascii="Times New Roman" w:eastAsia="宋体" w:hAnsi="Times New Roman" w:cs="Times New Roman" w:hint="eastAsia"/>
          <w:kern w:val="0"/>
        </w:rPr>
        <w:t>这两个端口</w:t>
      </w:r>
      <w:r>
        <w:rPr>
          <w:rFonts w:ascii="Times New Roman" w:eastAsia="宋体" w:hAnsi="Times New Roman" w:cs="Times New Roman"/>
          <w:kern w:val="0"/>
        </w:rPr>
        <w:t>的</w:t>
      </w:r>
      <w:r>
        <w:rPr>
          <w:rFonts w:ascii="Times New Roman" w:eastAsia="宋体" w:hAnsi="Times New Roman" w:cs="Times New Roman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是什么？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>分）</w:t>
      </w:r>
    </w:p>
    <w:p w14:paraId="7BA9F36A" w14:textId="15B92C5F" w:rsidR="001A3E67" w:rsidRDefault="001A3E67" w:rsidP="001A3E67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/>
          <w:kern w:val="0"/>
        </w:rPr>
        <w:t>（</w:t>
      </w:r>
      <w:r>
        <w:rPr>
          <w:rFonts w:ascii="Times New Roman" w:eastAsia="宋体" w:hAnsi="Times New Roman" w:cs="Times New Roman" w:hint="eastAsia"/>
          <w:kern w:val="0"/>
        </w:rPr>
        <w:t>3</w:t>
      </w:r>
      <w:r>
        <w:rPr>
          <w:rFonts w:ascii="Times New Roman" w:eastAsia="宋体" w:hAnsi="Times New Roman" w:cs="Times New Roman"/>
          <w:kern w:val="0"/>
        </w:rPr>
        <w:t>）对于目的地址为主机</w:t>
      </w:r>
      <w:r>
        <w:rPr>
          <w:rFonts w:ascii="Times New Roman" w:eastAsia="宋体" w:hAnsi="Times New Roman" w:cs="Times New Roman" w:hint="eastAsia"/>
          <w:kern w:val="0"/>
        </w:rPr>
        <w:t>A</w:t>
      </w:r>
      <w:r>
        <w:rPr>
          <w:rFonts w:ascii="Times New Roman" w:eastAsia="宋体" w:hAnsi="Times New Roman" w:cs="Times New Roman"/>
          <w:kern w:val="0"/>
        </w:rPr>
        <w:t>~</w:t>
      </w:r>
      <w:r>
        <w:rPr>
          <w:rFonts w:ascii="Times New Roman" w:eastAsia="宋体" w:hAnsi="Times New Roman" w:cs="Times New Roman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F</w:t>
      </w:r>
      <w:r>
        <w:rPr>
          <w:rFonts w:ascii="Times New Roman" w:eastAsia="宋体" w:hAnsi="Times New Roman" w:cs="Times New Roman"/>
          <w:kern w:val="0"/>
        </w:rPr>
        <w:t>的分组，它们的下一跳地址分别是什么？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8</w:t>
      </w:r>
      <w:r>
        <w:rPr>
          <w:rFonts w:ascii="Times New Roman" w:eastAsia="宋体" w:hAnsi="Times New Roman" w:cs="Times New Roman" w:hint="eastAsia"/>
        </w:rPr>
        <w:t>分）</w:t>
      </w:r>
    </w:p>
    <w:tbl>
      <w:tblPr>
        <w:tblW w:w="0" w:type="auto"/>
        <w:tblInd w:w="14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0"/>
        <w:gridCol w:w="1650"/>
        <w:gridCol w:w="1395"/>
        <w:gridCol w:w="1200"/>
      </w:tblGrid>
      <w:tr w:rsidR="001A3E67" w14:paraId="12D53FBB" w14:textId="7777777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C26B7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网络地址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020A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子网掩码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8FF04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下一跳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C1DEF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转发端口</w:t>
            </w:r>
          </w:p>
        </w:tc>
      </w:tr>
      <w:tr w:rsidR="001A3E67" w14:paraId="2E89B553" w14:textId="7777777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A9D9C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76.11.64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D37BF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7E90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R3</w:t>
            </w:r>
            <w:r>
              <w:rPr>
                <w:rFonts w:ascii="Times New Roman" w:eastAsia="宋体" w:hAnsi="Times New Roman" w:cs="Times New Roman"/>
              </w:rPr>
              <w:t>的</w:t>
            </w:r>
            <w:r>
              <w:rPr>
                <w:rFonts w:ascii="Times New Roman" w:eastAsia="宋体" w:hAnsi="Times New Roman" w:cs="Times New Roman"/>
              </w:rPr>
              <w:t>E1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454E6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2</w:t>
            </w:r>
          </w:p>
        </w:tc>
      </w:tr>
      <w:tr w:rsidR="001A3E67" w14:paraId="3EA41D50" w14:textId="7777777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E0CB6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76.11.16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A0F8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37DE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-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1F72B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1</w:t>
            </w:r>
          </w:p>
        </w:tc>
      </w:tr>
      <w:tr w:rsidR="001A3E67" w14:paraId="6BFE4EB5" w14:textId="7777777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56718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76.11.32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E62D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19BF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-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7A694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2</w:t>
            </w:r>
          </w:p>
        </w:tc>
      </w:tr>
      <w:tr w:rsidR="001A3E67" w14:paraId="2AE19E84" w14:textId="7777777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78E2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76.11.48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024C9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FECB7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-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8FD14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3</w:t>
            </w:r>
          </w:p>
        </w:tc>
      </w:tr>
      <w:tr w:rsidR="001A3E67" w14:paraId="4E845771" w14:textId="7777777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AF4E9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0.0.0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26901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0.0.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34DD1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R2</w:t>
            </w:r>
            <w:r>
              <w:rPr>
                <w:rFonts w:ascii="Times New Roman" w:eastAsia="宋体" w:hAnsi="Times New Roman" w:cs="Times New Roman"/>
              </w:rPr>
              <w:t>的</w:t>
            </w:r>
            <w:r>
              <w:rPr>
                <w:rFonts w:ascii="Times New Roman" w:eastAsia="宋体" w:hAnsi="Times New Roman" w:cs="Times New Roman"/>
              </w:rPr>
              <w:t>E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D0779" w14:textId="77777777"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1</w:t>
            </w:r>
          </w:p>
        </w:tc>
      </w:tr>
    </w:tbl>
    <w:p w14:paraId="461B6384" w14:textId="625C4195" w:rsidR="001A3E67" w:rsidRDefault="00D67149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80096" behindDoc="0" locked="0" layoutInCell="1" allowOverlap="1" wp14:anchorId="170F29E9" wp14:editId="1B51C9AB">
                <wp:simplePos x="0" y="0"/>
                <wp:positionH relativeFrom="column">
                  <wp:posOffset>2338705</wp:posOffset>
                </wp:positionH>
                <wp:positionV relativeFrom="paragraph">
                  <wp:posOffset>59690</wp:posOffset>
                </wp:positionV>
                <wp:extent cx="427285" cy="240020"/>
                <wp:effectExtent l="57150" t="38100" r="0" b="46355"/>
                <wp:wrapNone/>
                <wp:docPr id="293" name="墨迹 2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427285" cy="2400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0AC6DBB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墨迹 293" o:spid="_x0000_s1026" type="#_x0000_t75" style="position:absolute;left:0;text-align:left;margin-left:183.45pt;margin-top:4pt;width:35.1pt;height:20.35pt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">
                <v:imagedata r:id="rId8" o:title=""/>
              </v:shape>
            </w:pict>
          </mc:Fallback>
        </mc:AlternateContent>
      </w:r>
      <w:r w:rsidR="00774EB7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09440" behindDoc="0" locked="0" layoutInCell="1" allowOverlap="1" wp14:anchorId="6A76E4CE" wp14:editId="6742C6C7">
                <wp:simplePos x="0" y="0"/>
                <wp:positionH relativeFrom="column">
                  <wp:posOffset>2736590</wp:posOffset>
                </wp:positionH>
                <wp:positionV relativeFrom="paragraph">
                  <wp:posOffset>60120</wp:posOffset>
                </wp:positionV>
                <wp:extent cx="199080" cy="157320"/>
                <wp:effectExtent l="57150" t="57150" r="0" b="52705"/>
                <wp:wrapNone/>
                <wp:docPr id="222" name="墨迹 2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199080" cy="157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005E49B" id="墨迹 222" o:spid="_x0000_s1026" type="#_x0000_t75" style="position:absolute;left:0;text-align:left;margin-left:214.8pt;margin-top:4.05pt;width:17.1pt;height:13.8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">
                <v:imagedata r:id="rId10" o:title=""/>
              </v:shape>
            </w:pict>
          </mc:Fallback>
        </mc:AlternateContent>
      </w:r>
    </w:p>
    <w:p w14:paraId="021B60B3" w14:textId="29F14701" w:rsidR="0040410E" w:rsidRDefault="00774EB7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4476EA78" wp14:editId="6C7F40D7">
                <wp:simplePos x="0" y="0"/>
                <wp:positionH relativeFrom="column">
                  <wp:posOffset>326390</wp:posOffset>
                </wp:positionH>
                <wp:positionV relativeFrom="paragraph">
                  <wp:posOffset>-2540</wp:posOffset>
                </wp:positionV>
                <wp:extent cx="245595" cy="265320"/>
                <wp:effectExtent l="38100" t="38100" r="2540" b="40005"/>
                <wp:wrapNone/>
                <wp:docPr id="174" name="墨迹 1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245595" cy="265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7E407A" id="墨迹 174" o:spid="_x0000_s1026" type="#_x0000_t75" style="position:absolute;left:0;text-align:left;margin-left:25pt;margin-top:-.9pt;width:20.8pt;height:22.3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">
                <v:imagedata r:id="rId12" o:title=""/>
              </v:shape>
            </w:pict>
          </mc:Fallback>
        </mc:AlternateContent>
      </w:r>
    </w:p>
    <w:p w14:paraId="52232708" w14:textId="1A01BBC4" w:rsidR="0040410E" w:rsidRDefault="00D67149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72928" behindDoc="0" locked="0" layoutInCell="1" allowOverlap="1" wp14:anchorId="05B0F4DE" wp14:editId="33DB48D7">
                <wp:simplePos x="0" y="0"/>
                <wp:positionH relativeFrom="column">
                  <wp:posOffset>4450080</wp:posOffset>
                </wp:positionH>
                <wp:positionV relativeFrom="paragraph">
                  <wp:posOffset>-85090</wp:posOffset>
                </wp:positionV>
                <wp:extent cx="301110" cy="275590"/>
                <wp:effectExtent l="38100" t="38100" r="0" b="48260"/>
                <wp:wrapNone/>
                <wp:docPr id="286" name="墨迹 28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301110" cy="2755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8E4E87" id="墨迹 286" o:spid="_x0000_s1026" type="#_x0000_t75" style="position:absolute;left:0;text-align:left;margin-left:349.7pt;margin-top:-7.4pt;width:25.1pt;height:23.1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">
                <v:imagedata r:id="rId14" o:title=""/>
              </v:shape>
            </w:pict>
          </mc:Fallback>
        </mc:AlternateContent>
      </w:r>
      <w:r w:rsidR="00774EB7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08416" behindDoc="0" locked="0" layoutInCell="1" allowOverlap="1" wp14:anchorId="2EF5EFD0" wp14:editId="145D3B67">
                <wp:simplePos x="0" y="0"/>
                <wp:positionH relativeFrom="column">
                  <wp:posOffset>2902910</wp:posOffset>
                </wp:positionH>
                <wp:positionV relativeFrom="paragraph">
                  <wp:posOffset>7680</wp:posOffset>
                </wp:positionV>
                <wp:extent cx="145440" cy="326880"/>
                <wp:effectExtent l="38100" t="38100" r="45085" b="54610"/>
                <wp:wrapNone/>
                <wp:docPr id="221" name="墨迹 2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45440" cy="326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A10E4CC" id="墨迹 221" o:spid="_x0000_s1026" type="#_x0000_t75" style="position:absolute;left:0;text-align:left;margin-left:227.9pt;margin-top:-.1pt;width:12.85pt;height:27.2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">
                <v:imagedata r:id="rId16" o:title=""/>
              </v:shape>
            </w:pict>
          </mc:Fallback>
        </mc:AlternateContent>
      </w:r>
      <w:r w:rsidR="00774EB7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07392" behindDoc="0" locked="0" layoutInCell="1" allowOverlap="1" wp14:anchorId="3EF0BAA0" wp14:editId="5C9A68C2">
                <wp:simplePos x="0" y="0"/>
                <wp:positionH relativeFrom="column">
                  <wp:posOffset>3898900</wp:posOffset>
                </wp:positionH>
                <wp:positionV relativeFrom="paragraph">
                  <wp:posOffset>-122555</wp:posOffset>
                </wp:positionV>
                <wp:extent cx="1065145" cy="278130"/>
                <wp:effectExtent l="38100" t="38100" r="1905" b="45720"/>
                <wp:wrapNone/>
                <wp:docPr id="220" name="墨迹 2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1065145" cy="2781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6868DE1" id="墨迹 220" o:spid="_x0000_s1026" type="#_x0000_t75" style="position:absolute;left:0;text-align:left;margin-left:306.3pt;margin-top:-10.35pt;width:85.25pt;height:23.3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">
                <v:imagedata r:id="rId18" o:title=""/>
              </v:shape>
            </w:pict>
          </mc:Fallback>
        </mc:AlternateContent>
      </w:r>
      <w:r w:rsidR="00774EB7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699200" behindDoc="0" locked="0" layoutInCell="1" allowOverlap="1" wp14:anchorId="55C1354D" wp14:editId="481AF6F5">
                <wp:simplePos x="0" y="0"/>
                <wp:positionH relativeFrom="column">
                  <wp:posOffset>2616835</wp:posOffset>
                </wp:positionH>
                <wp:positionV relativeFrom="paragraph">
                  <wp:posOffset>-246380</wp:posOffset>
                </wp:positionV>
                <wp:extent cx="1255395" cy="687705"/>
                <wp:effectExtent l="38100" t="38100" r="40005" b="55245"/>
                <wp:wrapNone/>
                <wp:docPr id="212" name="墨迹 2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1255395" cy="6877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8923AE" id="墨迹 212" o:spid="_x0000_s1026" type="#_x0000_t75" style="position:absolute;left:0;text-align:left;margin-left:205.35pt;margin-top:-20.1pt;width:100.25pt;height:55.5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">
                <v:imagedata r:id="rId20" o:title=""/>
              </v:shape>
            </w:pict>
          </mc:Fallback>
        </mc:AlternateContent>
      </w:r>
    </w:p>
    <w:p w14:paraId="0F25AF6D" w14:textId="0026274D" w:rsidR="0040410E" w:rsidRDefault="0040410E" w:rsidP="001A3E67">
      <w:pPr>
        <w:rPr>
          <w:rFonts w:ascii="Times New Roman" w:eastAsia="宋体" w:hAnsi="Times New Roman" w:cs="Times New Roman"/>
          <w:szCs w:val="21"/>
        </w:rPr>
      </w:pPr>
    </w:p>
    <w:p w14:paraId="0A796510" w14:textId="7102B444" w:rsidR="0040410E" w:rsidRDefault="0040410E" w:rsidP="001A3E67">
      <w:pPr>
        <w:rPr>
          <w:rFonts w:ascii="Times New Roman" w:eastAsia="宋体" w:hAnsi="Times New Roman" w:cs="Times New Roman"/>
          <w:szCs w:val="21"/>
        </w:rPr>
      </w:pPr>
    </w:p>
    <w:p w14:paraId="61480942" w14:textId="32F6907C" w:rsidR="0040410E" w:rsidRDefault="00774EB7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669504" behindDoc="0" locked="0" layoutInCell="1" allowOverlap="1" wp14:anchorId="07BE35A5" wp14:editId="2F4F92A6">
                <wp:simplePos x="0" y="0"/>
                <wp:positionH relativeFrom="column">
                  <wp:posOffset>2254885</wp:posOffset>
                </wp:positionH>
                <wp:positionV relativeFrom="paragraph">
                  <wp:posOffset>-217170</wp:posOffset>
                </wp:positionV>
                <wp:extent cx="378460" cy="512530"/>
                <wp:effectExtent l="38100" t="38100" r="21590" b="40005"/>
                <wp:wrapNone/>
                <wp:docPr id="181" name="墨迹 1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378460" cy="5125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0FAC2F" id="墨迹 181" o:spid="_x0000_s1026" type="#_x0000_t75" style="position:absolute;left:0;text-align:left;margin-left:176.85pt;margin-top:-17.8pt;width:31.2pt;height:41.7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">
                <v:imagedata r:id="rId22" o:title=""/>
              </v:shape>
            </w:pict>
          </mc:Fallback>
        </mc:AlternateContent>
      </w:r>
    </w:p>
    <w:p w14:paraId="1EF22113" w14:textId="3849FCCA" w:rsidR="0040410E" w:rsidRDefault="0040410E" w:rsidP="001A3E67">
      <w:pPr>
        <w:rPr>
          <w:rFonts w:ascii="Times New Roman" w:eastAsia="宋体" w:hAnsi="Times New Roman" w:cs="Times New Roman"/>
          <w:szCs w:val="21"/>
        </w:rPr>
      </w:pPr>
    </w:p>
    <w:p w14:paraId="6B0417D4" w14:textId="48FC6C07" w:rsidR="00774EB7" w:rsidRDefault="00774EB7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17632" behindDoc="0" locked="0" layoutInCell="1" allowOverlap="1" wp14:anchorId="3CFC0AD6" wp14:editId="0534C125">
                <wp:simplePos x="0" y="0"/>
                <wp:positionH relativeFrom="column">
                  <wp:posOffset>2623820</wp:posOffset>
                </wp:positionH>
                <wp:positionV relativeFrom="paragraph">
                  <wp:posOffset>-314960</wp:posOffset>
                </wp:positionV>
                <wp:extent cx="1126485" cy="838475"/>
                <wp:effectExtent l="38100" t="19050" r="55245" b="57150"/>
                <wp:wrapNone/>
                <wp:docPr id="230" name="墨迹 2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1126485" cy="8384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3A5EF32" id="墨迹 230" o:spid="_x0000_s1026" type="#_x0000_t75" style="position:absolute;left:0;text-align:left;margin-left:205.9pt;margin-top:-25.5pt;width:90.15pt;height:67.4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">
                <v:imagedata r:id="rId24" o:title=""/>
              </v:shape>
            </w:pict>
          </mc:Fallback>
        </mc:AlternateContent>
      </w:r>
    </w:p>
    <w:p w14:paraId="7E6C6ABD" w14:textId="47DF3145" w:rsidR="00774EB7" w:rsidRDefault="00D67149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68832" behindDoc="0" locked="0" layoutInCell="1" allowOverlap="1" wp14:anchorId="58720B17" wp14:editId="6D98083F">
                <wp:simplePos x="0" y="0"/>
                <wp:positionH relativeFrom="column">
                  <wp:posOffset>677545</wp:posOffset>
                </wp:positionH>
                <wp:positionV relativeFrom="paragraph">
                  <wp:posOffset>-898525</wp:posOffset>
                </wp:positionV>
                <wp:extent cx="2827780" cy="2004685"/>
                <wp:effectExtent l="38100" t="38100" r="48895" b="53340"/>
                <wp:wrapNone/>
                <wp:docPr id="282" name="墨迹 2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2827780" cy="20046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2A2982" id="墨迹 282" o:spid="_x0000_s1026" type="#_x0000_t75" style="position:absolute;left:0;text-align:left;margin-left:52.65pt;margin-top:-71.45pt;width:224.05pt;height:159.3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">
                <v:imagedata r:id="rId26" o:title=""/>
              </v:shape>
            </w:pict>
          </mc:Fallback>
        </mc:AlternateContent>
      </w:r>
    </w:p>
    <w:p w14:paraId="7EDD92AE" w14:textId="2FFCE4F3" w:rsidR="00774EB7" w:rsidRDefault="00D67149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38112" behindDoc="0" locked="0" layoutInCell="1" allowOverlap="1" wp14:anchorId="41681F18" wp14:editId="05430782">
                <wp:simplePos x="0" y="0"/>
                <wp:positionH relativeFrom="column">
                  <wp:posOffset>2354990</wp:posOffset>
                </wp:positionH>
                <wp:positionV relativeFrom="paragraph">
                  <wp:posOffset>-114840</wp:posOffset>
                </wp:positionV>
                <wp:extent cx="214920" cy="243720"/>
                <wp:effectExtent l="19050" t="38100" r="0" b="42545"/>
                <wp:wrapNone/>
                <wp:docPr id="250" name="墨迹 2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214920" cy="243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B83B5D6" id="墨迹 250" o:spid="_x0000_s1026" type="#_x0000_t75" style="position:absolute;left:0;text-align:left;margin-left:184.75pt;margin-top:-9.75pt;width:18.3pt;height:20.65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">
                <v:imagedata r:id="rId28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37088" behindDoc="0" locked="0" layoutInCell="1" allowOverlap="1" wp14:anchorId="397031B9" wp14:editId="4CDBCD83">
                <wp:simplePos x="0" y="0"/>
                <wp:positionH relativeFrom="column">
                  <wp:posOffset>2642235</wp:posOffset>
                </wp:positionH>
                <wp:positionV relativeFrom="paragraph">
                  <wp:posOffset>-838835</wp:posOffset>
                </wp:positionV>
                <wp:extent cx="1377745" cy="1684335"/>
                <wp:effectExtent l="38100" t="38100" r="51435" b="49530"/>
                <wp:wrapNone/>
                <wp:docPr id="249" name="墨迹 24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1377745" cy="16843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A2A84E" id="墨迹 249" o:spid="_x0000_s1026" type="#_x0000_t75" style="position:absolute;left:0;text-align:left;margin-left:207.35pt;margin-top:-66.75pt;width:109.9pt;height:134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">
                <v:imagedata r:id="rId30" o:title=""/>
              </v:shape>
            </w:pict>
          </mc:Fallback>
        </mc:AlternateContent>
      </w:r>
    </w:p>
    <w:p w14:paraId="64DC5214" w14:textId="0FF51A3E" w:rsidR="00774EB7" w:rsidRDefault="00774EB7" w:rsidP="001A3E67">
      <w:pPr>
        <w:rPr>
          <w:rFonts w:ascii="Times New Roman" w:eastAsia="宋体" w:hAnsi="Times New Roman" w:cs="Times New Roman"/>
          <w:szCs w:val="21"/>
        </w:rPr>
      </w:pPr>
    </w:p>
    <w:p w14:paraId="5197B417" w14:textId="105E39B0" w:rsidR="00774EB7" w:rsidRDefault="00774EB7" w:rsidP="001A3E67">
      <w:pPr>
        <w:rPr>
          <w:rFonts w:ascii="Times New Roman" w:eastAsia="宋体" w:hAnsi="Times New Roman" w:cs="Times New Roman"/>
          <w:szCs w:val="21"/>
        </w:rPr>
      </w:pPr>
    </w:p>
    <w:p w14:paraId="3B1F539B" w14:textId="120A4591" w:rsidR="00774EB7" w:rsidRDefault="00774EB7" w:rsidP="001A3E67">
      <w:pPr>
        <w:rPr>
          <w:rFonts w:ascii="Times New Roman" w:eastAsia="宋体" w:hAnsi="Times New Roman" w:cs="Times New Roman"/>
          <w:szCs w:val="21"/>
        </w:rPr>
      </w:pPr>
    </w:p>
    <w:p w14:paraId="4C74E1EC" w14:textId="329DA2B5" w:rsidR="00774EB7" w:rsidRDefault="00774EB7" w:rsidP="001A3E67">
      <w:pPr>
        <w:rPr>
          <w:rFonts w:ascii="Times New Roman" w:eastAsia="宋体" w:hAnsi="Times New Roman" w:cs="Times New Roman"/>
          <w:szCs w:val="21"/>
        </w:rPr>
      </w:pPr>
    </w:p>
    <w:p w14:paraId="56112D4C" w14:textId="6C0391F3" w:rsidR="00774EB7" w:rsidRDefault="00774EB7" w:rsidP="001A3E67">
      <w:pPr>
        <w:rPr>
          <w:rFonts w:ascii="Times New Roman" w:eastAsia="宋体" w:hAnsi="Times New Roman" w:cs="Times New Roman"/>
          <w:szCs w:val="21"/>
        </w:rPr>
      </w:pPr>
    </w:p>
    <w:p w14:paraId="60031335" w14:textId="1201A39E" w:rsidR="00774EB7" w:rsidRDefault="00774EB7" w:rsidP="001A3E67">
      <w:pPr>
        <w:rPr>
          <w:rFonts w:ascii="Times New Roman" w:eastAsia="宋体" w:hAnsi="Times New Roman" w:cs="Times New Roman"/>
          <w:szCs w:val="21"/>
        </w:rPr>
      </w:pPr>
    </w:p>
    <w:p w14:paraId="5EB4F76C" w14:textId="15B19315" w:rsidR="00774EB7" w:rsidRDefault="00F16A84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384256" behindDoc="0" locked="0" layoutInCell="1" allowOverlap="1" wp14:anchorId="22970909" wp14:editId="055D55BC">
                <wp:simplePos x="0" y="0"/>
                <wp:positionH relativeFrom="column">
                  <wp:posOffset>2858135</wp:posOffset>
                </wp:positionH>
                <wp:positionV relativeFrom="paragraph">
                  <wp:posOffset>-60960</wp:posOffset>
                </wp:positionV>
                <wp:extent cx="281685" cy="242640"/>
                <wp:effectExtent l="38100" t="38100" r="23495" b="43180"/>
                <wp:wrapNone/>
                <wp:docPr id="447" name="墨迹 4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281685" cy="242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22FC2463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墨迹 447" o:spid="_x0000_s1026" type="#_x0000_t75" style="position:absolute;left:0;text-align:left;margin-left:224.35pt;margin-top:-5.5pt;width:23.6pt;height:20.5pt;z-index:25238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">
                <v:imagedata r:id="rId32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22080" behindDoc="0" locked="0" layoutInCell="1" allowOverlap="1" wp14:anchorId="77478EAF" wp14:editId="54D9DEBF">
                <wp:simplePos x="0" y="0"/>
                <wp:positionH relativeFrom="column">
                  <wp:posOffset>1909445</wp:posOffset>
                </wp:positionH>
                <wp:positionV relativeFrom="paragraph">
                  <wp:posOffset>-138430</wp:posOffset>
                </wp:positionV>
                <wp:extent cx="1656000" cy="329400"/>
                <wp:effectExtent l="38100" t="38100" r="40005" b="52705"/>
                <wp:wrapNone/>
                <wp:docPr id="334" name="墨迹 3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/>
                      </w14:nvContentPartPr>
                      <w14:xfrm>
                        <a:off x="0" y="0"/>
                        <a:ext cx="1656000" cy="329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B0A27A" id="墨迹 334" o:spid="_x0000_s1026" type="#_x0000_t75" style="position:absolute;left:0;text-align:left;margin-left:149.65pt;margin-top:-11.6pt;width:131.75pt;height:27.35pt;z-index:25182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">
                <v:imagedata r:id="rId34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02624" behindDoc="0" locked="0" layoutInCell="1" allowOverlap="1" wp14:anchorId="1AA135F8" wp14:editId="2C5737A2">
                <wp:simplePos x="0" y="0"/>
                <wp:positionH relativeFrom="column">
                  <wp:posOffset>1080135</wp:posOffset>
                </wp:positionH>
                <wp:positionV relativeFrom="paragraph">
                  <wp:posOffset>-85090</wp:posOffset>
                </wp:positionV>
                <wp:extent cx="585560" cy="283210"/>
                <wp:effectExtent l="0" t="38100" r="5080" b="40640"/>
                <wp:wrapNone/>
                <wp:docPr id="315" name="墨迹 3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/>
                      </w14:nvContentPartPr>
                      <w14:xfrm>
                        <a:off x="0" y="0"/>
                        <a:ext cx="585560" cy="2832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68270C" id="墨迹 315" o:spid="_x0000_s1026" type="#_x0000_t75" style="position:absolute;left:0;text-align:left;margin-left:84.35pt;margin-top:-7.4pt;width:47.5pt;height:23.7p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">
                <v:imagedata r:id="rId36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93408" behindDoc="0" locked="0" layoutInCell="1" allowOverlap="1" wp14:anchorId="3668F369" wp14:editId="52275EFA">
                <wp:simplePos x="0" y="0"/>
                <wp:positionH relativeFrom="column">
                  <wp:posOffset>749300</wp:posOffset>
                </wp:positionH>
                <wp:positionV relativeFrom="paragraph">
                  <wp:posOffset>-173355</wp:posOffset>
                </wp:positionV>
                <wp:extent cx="344385" cy="367125"/>
                <wp:effectExtent l="57150" t="38100" r="0" b="52070"/>
                <wp:wrapNone/>
                <wp:docPr id="306" name="墨迹 3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">
                      <w14:nvContentPartPr>
                        <w14:cNvContentPartPr/>
                      </w14:nvContentPartPr>
                      <w14:xfrm>
                        <a:off x="0" y="0"/>
                        <a:ext cx="344385" cy="3671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3A2201" id="墨迹 306" o:spid="_x0000_s1026" type="#_x0000_t75" style="position:absolute;left:0;text-align:left;margin-left:58.3pt;margin-top:-14.35pt;width:28.5pt;height:30.3pt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">
                <v:imagedata r:id="rId38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84192" behindDoc="0" locked="0" layoutInCell="1" allowOverlap="1" wp14:anchorId="0FA5CC07" wp14:editId="4607208B">
                <wp:simplePos x="0" y="0"/>
                <wp:positionH relativeFrom="column">
                  <wp:posOffset>283845</wp:posOffset>
                </wp:positionH>
                <wp:positionV relativeFrom="paragraph">
                  <wp:posOffset>-78740</wp:posOffset>
                </wp:positionV>
                <wp:extent cx="290110" cy="309240"/>
                <wp:effectExtent l="38100" t="38100" r="34290" b="53340"/>
                <wp:wrapNone/>
                <wp:docPr id="297" name="墨迹 2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9">
                      <w14:nvContentPartPr>
                        <w14:cNvContentPartPr/>
                      </w14:nvContentPartPr>
                      <w14:xfrm>
                        <a:off x="0" y="0"/>
                        <a:ext cx="290110" cy="309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C06290" id="墨迹 297" o:spid="_x0000_s1026" type="#_x0000_t75" style="position:absolute;left:0;text-align:left;margin-left:21.65pt;margin-top:-6.9pt;width:24.3pt;height:25.8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">
                <v:imagedata r:id="rId40" o:title=""/>
              </v:shape>
            </w:pict>
          </mc:Fallback>
        </mc:AlternateContent>
      </w:r>
    </w:p>
    <w:p w14:paraId="02FB633C" w14:textId="169C3873" w:rsidR="00774EB7" w:rsidRDefault="00F16A84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366848" behindDoc="0" locked="0" layoutInCell="1" allowOverlap="1" wp14:anchorId="1421C8C9" wp14:editId="6A53A926">
                <wp:simplePos x="0" y="0"/>
                <wp:positionH relativeFrom="column">
                  <wp:posOffset>1665141</wp:posOffset>
                </wp:positionH>
                <wp:positionV relativeFrom="paragraph">
                  <wp:posOffset>153130</wp:posOffset>
                </wp:positionV>
                <wp:extent cx="20160" cy="33480"/>
                <wp:effectExtent l="38100" t="38100" r="56515" b="43180"/>
                <wp:wrapNone/>
                <wp:docPr id="429" name="墨迹 4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1">
                      <w14:nvContentPartPr>
                        <w14:cNvContentPartPr/>
                      </w14:nvContentPartPr>
                      <w14:xfrm>
                        <a:off x="0" y="0"/>
                        <a:ext cx="20160" cy="33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0428269" id="墨迹 429" o:spid="_x0000_s1026" type="#_x0000_t75" style="position:absolute;left:0;text-align:left;margin-left:130.4pt;margin-top:11.35pt;width:3.05pt;height:4.1pt;z-index:25236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">
                <v:imagedata r:id="rId42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46656" behindDoc="0" locked="0" layoutInCell="1" allowOverlap="1" wp14:anchorId="043A0F6E" wp14:editId="54536646">
                <wp:simplePos x="0" y="0"/>
                <wp:positionH relativeFrom="column">
                  <wp:posOffset>1282065</wp:posOffset>
                </wp:positionH>
                <wp:positionV relativeFrom="paragraph">
                  <wp:posOffset>81295</wp:posOffset>
                </wp:positionV>
                <wp:extent cx="315000" cy="245520"/>
                <wp:effectExtent l="38100" t="38100" r="46990" b="40640"/>
                <wp:wrapNone/>
                <wp:docPr id="358" name="墨迹 35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">
                      <w14:nvContentPartPr>
                        <w14:cNvContentPartPr/>
                      </w14:nvContentPartPr>
                      <w14:xfrm>
                        <a:off x="0" y="0"/>
                        <a:ext cx="315000" cy="245520"/>
                      </w14:xfrm>
                    </w14:contentPart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542544" id="墨迹 358" o:spid="_x0000_s1026" type="#_x0000_t75" style="position:absolute;left:0;text-align:left;margin-left:100.25pt;margin-top:3.15pt;width:128.65pt;height:25pt;z-index:25184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">
                <v:imagedata r:id="rId44" o:title=""/>
              </v:shape>
            </w:pict>
          </mc:Fallback>
        </mc:AlternateContent>
      </w:r>
    </w:p>
    <w:p w14:paraId="75E1A0AC" w14:textId="78B1CD28" w:rsidR="00774EB7" w:rsidRDefault="00F16A84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381184" behindDoc="0" locked="0" layoutInCell="1" allowOverlap="1" wp14:anchorId="2FA97F4A" wp14:editId="285DB6B3">
                <wp:simplePos x="0" y="0"/>
                <wp:positionH relativeFrom="column">
                  <wp:posOffset>1945640</wp:posOffset>
                </wp:positionH>
                <wp:positionV relativeFrom="paragraph">
                  <wp:posOffset>-139065</wp:posOffset>
                </wp:positionV>
                <wp:extent cx="1869345" cy="346710"/>
                <wp:effectExtent l="57150" t="57150" r="0" b="53340"/>
                <wp:wrapNone/>
                <wp:docPr id="444" name="墨迹 4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">
                      <w14:nvContentPartPr>
                        <w14:cNvContentPartPr/>
                      </w14:nvContentPartPr>
                      <w14:xfrm>
                        <a:off x="0" y="0"/>
                        <a:ext cx="1869345" cy="3467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161C2B4" id="墨迹 444" o:spid="_x0000_s1026" type="#_x0000_t75" style="position:absolute;left:0;text-align:left;margin-left:152.5pt;margin-top:-11.65pt;width:148.65pt;height:28.7pt;z-index:25238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">
                <v:imagedata r:id="rId46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367872" behindDoc="0" locked="0" layoutInCell="1" allowOverlap="1" wp14:anchorId="1B1ED407" wp14:editId="582E3969">
                <wp:simplePos x="0" y="0"/>
                <wp:positionH relativeFrom="column">
                  <wp:posOffset>1683141</wp:posOffset>
                </wp:positionH>
                <wp:positionV relativeFrom="paragraph">
                  <wp:posOffset>68050</wp:posOffset>
                </wp:positionV>
                <wp:extent cx="25920" cy="17280"/>
                <wp:effectExtent l="38100" t="38100" r="50800" b="40005"/>
                <wp:wrapNone/>
                <wp:docPr id="430" name="墨迹 4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7">
                      <w14:nvContentPartPr>
                        <w14:cNvContentPartPr/>
                      </w14:nvContentPartPr>
                      <w14:xfrm>
                        <a:off x="0" y="0"/>
                        <a:ext cx="25920" cy="17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F9680B2" id="墨迹 430" o:spid="_x0000_s1026" type="#_x0000_t75" style="position:absolute;left:0;text-align:left;margin-left:131.85pt;margin-top:4.65pt;width:3.5pt;height:2.75pt;z-index:25236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">
                <v:imagedata r:id="rId48" o:title=""/>
              </v:shape>
            </w:pict>
          </mc:Fallback>
        </mc:AlternateContent>
      </w:r>
    </w:p>
    <w:p w14:paraId="383E44DE" w14:textId="6347F43C" w:rsidR="00774EB7" w:rsidRDefault="00774EB7" w:rsidP="001A3E67">
      <w:pPr>
        <w:rPr>
          <w:rFonts w:ascii="Times New Roman" w:eastAsia="宋体" w:hAnsi="Times New Roman" w:cs="Times New Roman"/>
          <w:szCs w:val="21"/>
        </w:rPr>
      </w:pPr>
    </w:p>
    <w:p w14:paraId="2C78049B" w14:textId="7EE127B3" w:rsidR="00774EB7" w:rsidRDefault="00D67149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896832" behindDoc="0" locked="0" layoutInCell="1" allowOverlap="1" wp14:anchorId="7D249991" wp14:editId="33C5871B">
                <wp:simplePos x="0" y="0"/>
                <wp:positionH relativeFrom="column">
                  <wp:posOffset>2882900</wp:posOffset>
                </wp:positionH>
                <wp:positionV relativeFrom="paragraph">
                  <wp:posOffset>-114300</wp:posOffset>
                </wp:positionV>
                <wp:extent cx="1309060" cy="286385"/>
                <wp:effectExtent l="38100" t="38100" r="5715" b="56515"/>
                <wp:wrapNone/>
                <wp:docPr id="407" name="墨迹 4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9">
                      <w14:nvContentPartPr>
                        <w14:cNvContentPartPr/>
                      </w14:nvContentPartPr>
                      <w14:xfrm>
                        <a:off x="0" y="0"/>
                        <a:ext cx="1309060" cy="2863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8232F7D" id="墨迹 407" o:spid="_x0000_s1026" type="#_x0000_t75" style="position:absolute;left:0;text-align:left;margin-left:226.3pt;margin-top:-9.7pt;width:104.5pt;height:23.95pt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">
                <v:imagedata r:id="rId50" o:title=""/>
              </v:shape>
            </w:pict>
          </mc:Fallback>
        </mc:AlternateContent>
      </w:r>
      <w:r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877376" behindDoc="0" locked="0" layoutInCell="1" allowOverlap="1" wp14:anchorId="6F94F39E" wp14:editId="7F742DA1">
                <wp:simplePos x="0" y="0"/>
                <wp:positionH relativeFrom="column">
                  <wp:posOffset>2656670</wp:posOffset>
                </wp:positionH>
                <wp:positionV relativeFrom="paragraph">
                  <wp:posOffset>143400</wp:posOffset>
                </wp:positionV>
                <wp:extent cx="13320" cy="49680"/>
                <wp:effectExtent l="38100" t="38100" r="44450" b="45720"/>
                <wp:wrapNone/>
                <wp:docPr id="388" name="墨迹 3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1">
                      <w14:nvContentPartPr>
                        <w14:cNvContentPartPr/>
                      </w14:nvContentPartPr>
                      <w14:xfrm>
                        <a:off x="0" y="0"/>
                        <a:ext cx="13320" cy="49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D50EB56" id="墨迹 388" o:spid="_x0000_s1026" type="#_x0000_t75" style="position:absolute;left:0;text-align:left;margin-left:208.5pt;margin-top:10.6pt;width:2.5pt;height:5.3pt;z-index:25187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">
                <v:imagedata r:id="rId52" o:title=""/>
              </v:shape>
            </w:pict>
          </mc:Fallback>
        </mc:AlternateContent>
      </w:r>
      <w:r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876352" behindDoc="0" locked="0" layoutInCell="1" allowOverlap="1" wp14:anchorId="761FC7F1" wp14:editId="611F8481">
                <wp:simplePos x="0" y="0"/>
                <wp:positionH relativeFrom="column">
                  <wp:posOffset>1630680</wp:posOffset>
                </wp:positionH>
                <wp:positionV relativeFrom="paragraph">
                  <wp:posOffset>-40005</wp:posOffset>
                </wp:positionV>
                <wp:extent cx="868860" cy="234420"/>
                <wp:effectExtent l="38100" t="38100" r="7620" b="51435"/>
                <wp:wrapNone/>
                <wp:docPr id="387" name="墨迹 3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3">
                      <w14:nvContentPartPr>
                        <w14:cNvContentPartPr/>
                      </w14:nvContentPartPr>
                      <w14:xfrm>
                        <a:off x="0" y="0"/>
                        <a:ext cx="868860" cy="2344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59E5E9" id="墨迹 387" o:spid="_x0000_s1026" type="#_x0000_t75" style="position:absolute;left:0;text-align:left;margin-left:127.7pt;margin-top:-3.85pt;width:69.8pt;height:19.85pt;z-index:25187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">
                <v:imagedata r:id="rId54" o:title=""/>
              </v:shape>
            </w:pict>
          </mc:Fallback>
        </mc:AlternateContent>
      </w:r>
      <w:r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863040" behindDoc="0" locked="0" layoutInCell="1" allowOverlap="1" wp14:anchorId="53E11A7C" wp14:editId="5B74F382">
                <wp:simplePos x="0" y="0"/>
                <wp:positionH relativeFrom="column">
                  <wp:posOffset>1305560</wp:posOffset>
                </wp:positionH>
                <wp:positionV relativeFrom="paragraph">
                  <wp:posOffset>-9525</wp:posOffset>
                </wp:positionV>
                <wp:extent cx="337545" cy="259080"/>
                <wp:effectExtent l="38100" t="38100" r="0" b="45720"/>
                <wp:wrapNone/>
                <wp:docPr id="374" name="墨迹 3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5">
                      <w14:nvContentPartPr>
                        <w14:cNvContentPartPr/>
                      </w14:nvContentPartPr>
                      <w14:xfrm>
                        <a:off x="0" y="0"/>
                        <a:ext cx="337545" cy="259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5F98A6" id="墨迹 374" o:spid="_x0000_s1026" type="#_x0000_t75" style="position:absolute;left:0;text-align:left;margin-left:102.1pt;margin-top:-1.45pt;width:28pt;height:21.8pt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">
                <v:imagedata r:id="rId56" o:title=""/>
              </v:shape>
            </w:pict>
          </mc:Fallback>
        </mc:AlternateContent>
      </w:r>
      <w:r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857920" behindDoc="0" locked="0" layoutInCell="1" allowOverlap="1" wp14:anchorId="7A35064C" wp14:editId="43AAD578">
                <wp:simplePos x="0" y="0"/>
                <wp:positionH relativeFrom="column">
                  <wp:posOffset>349250</wp:posOffset>
                </wp:positionH>
                <wp:positionV relativeFrom="paragraph">
                  <wp:posOffset>-127000</wp:posOffset>
                </wp:positionV>
                <wp:extent cx="719195" cy="337535"/>
                <wp:effectExtent l="38100" t="38100" r="0" b="43815"/>
                <wp:wrapNone/>
                <wp:docPr id="369" name="墨迹 36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7">
                      <w14:nvContentPartPr>
                        <w14:cNvContentPartPr/>
                      </w14:nvContentPartPr>
                      <w14:xfrm>
                        <a:off x="0" y="0"/>
                        <a:ext cx="719195" cy="3375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0C7A5C" id="墨迹 369" o:spid="_x0000_s1026" type="#_x0000_t75" style="position:absolute;left:0;text-align:left;margin-left:26.8pt;margin-top:-10.7pt;width:58.05pt;height:28pt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">
                <v:imagedata r:id="rId58" o:title=""/>
              </v:shape>
            </w:pict>
          </mc:Fallback>
        </mc:AlternateContent>
      </w:r>
    </w:p>
    <w:p w14:paraId="701E3093" w14:textId="498F1C23" w:rsidR="0040410E" w:rsidRDefault="0040410E" w:rsidP="001A3E67">
      <w:pPr>
        <w:rPr>
          <w:rFonts w:ascii="Times New Roman" w:eastAsia="宋体" w:hAnsi="Times New Roman" w:cs="Times New Roman"/>
          <w:szCs w:val="21"/>
        </w:rPr>
      </w:pPr>
    </w:p>
    <w:p w14:paraId="49285CC8" w14:textId="4A10CD5C" w:rsidR="0040410E" w:rsidRDefault="00F16A84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71584" behindDoc="0" locked="0" layoutInCell="1" allowOverlap="1" wp14:anchorId="01A33032" wp14:editId="6D9AAA80">
                <wp:simplePos x="0" y="0"/>
                <wp:positionH relativeFrom="column">
                  <wp:posOffset>3423000</wp:posOffset>
                </wp:positionH>
                <wp:positionV relativeFrom="paragraph">
                  <wp:posOffset>55000</wp:posOffset>
                </wp:positionV>
                <wp:extent cx="289800" cy="14040"/>
                <wp:effectExtent l="38100" t="38100" r="53340" b="43180"/>
                <wp:wrapNone/>
                <wp:docPr id="2" name="墨迹 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">
                      <w14:nvContentPartPr>
                        <w14:cNvContentPartPr/>
                      </w14:nvContentPartPr>
                      <w14:xfrm>
                        <a:off x="0" y="0"/>
                        <a:ext cx="289800" cy="14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415119D" id="墨迹 2" o:spid="_x0000_s1026" type="#_x0000_t75" style="position:absolute;left:0;text-align:left;margin-left:268.85pt;margin-top:3.65pt;width:24.2pt;height:2.5pt;z-index:25197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">
                <v:imagedata r:id="rId60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70560" behindDoc="0" locked="0" layoutInCell="1" allowOverlap="1" wp14:anchorId="6EE3A94E" wp14:editId="083C6E0E">
                <wp:simplePos x="0" y="0"/>
                <wp:positionH relativeFrom="column">
                  <wp:posOffset>1810200</wp:posOffset>
                </wp:positionH>
                <wp:positionV relativeFrom="paragraph">
                  <wp:posOffset>61840</wp:posOffset>
                </wp:positionV>
                <wp:extent cx="364320" cy="24480"/>
                <wp:effectExtent l="38100" t="38100" r="55245" b="52070"/>
                <wp:wrapNone/>
                <wp:docPr id="1" name="墨迹 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">
                      <w14:nvContentPartPr>
                        <w14:cNvContentPartPr/>
                      </w14:nvContentPartPr>
                      <w14:xfrm>
                        <a:off x="0" y="0"/>
                        <a:ext cx="364320" cy="24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3EF2F71" id="墨迹 1" o:spid="_x0000_s1026" type="#_x0000_t75" style="position:absolute;left:0;text-align:left;margin-left:141.85pt;margin-top:4.15pt;width:30.15pt;height:3.35pt;z-index:25197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">
                <v:imagedata r:id="rId62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30624" behindDoc="0" locked="0" layoutInCell="1" allowOverlap="1" wp14:anchorId="576054FB" wp14:editId="5BB857AE">
                <wp:simplePos x="0" y="0"/>
                <wp:positionH relativeFrom="column">
                  <wp:posOffset>4347035</wp:posOffset>
                </wp:positionH>
                <wp:positionV relativeFrom="paragraph">
                  <wp:posOffset>184120</wp:posOffset>
                </wp:positionV>
                <wp:extent cx="1800" cy="11160"/>
                <wp:effectExtent l="57150" t="38100" r="55880" b="46355"/>
                <wp:wrapNone/>
                <wp:docPr id="440" name="墨迹 44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3">
                      <w14:nvContentPartPr>
                        <w14:cNvContentPartPr/>
                      </w14:nvContentPartPr>
                      <w14:xfrm>
                        <a:off x="0" y="0"/>
                        <a:ext cx="1800" cy="11160"/>
                      </w14:xfrm>
                    </w14:contentPart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58BF62" id="墨迹 440" o:spid="_x0000_s1026" type="#_x0000_t75" style="position:absolute;left:0;text-align:left;margin-left:266.95pt;margin-top:-6.3pt;width:76.25pt;height:23.45pt;z-index:251930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">
                <v:imagedata r:id="rId64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18336" behindDoc="0" locked="0" layoutInCell="1" allowOverlap="1" wp14:anchorId="7B31FAFF" wp14:editId="22168BFE">
                <wp:simplePos x="0" y="0"/>
                <wp:positionH relativeFrom="column">
                  <wp:posOffset>2943225</wp:posOffset>
                </wp:positionH>
                <wp:positionV relativeFrom="paragraph">
                  <wp:posOffset>-69215</wp:posOffset>
                </wp:positionV>
                <wp:extent cx="305200" cy="297815"/>
                <wp:effectExtent l="38100" t="38100" r="0" b="45085"/>
                <wp:wrapNone/>
                <wp:docPr id="428" name="墨迹 42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">
                      <w14:nvContentPartPr>
                        <w14:cNvContentPartPr/>
                      </w14:nvContentPartPr>
                      <w14:xfrm>
                        <a:off x="0" y="0"/>
                        <a:ext cx="305200" cy="2978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5A67878" id="墨迹 428" o:spid="_x0000_s1026" type="#_x0000_t75" style="position:absolute;left:0;text-align:left;margin-left:231.05pt;margin-top:-6.15pt;width:25.45pt;height:24.85pt;z-index:251918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">
                <v:imagedata r:id="rId66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14240" behindDoc="0" locked="0" layoutInCell="1" allowOverlap="1" wp14:anchorId="5226631B" wp14:editId="49B48AC9">
                <wp:simplePos x="0" y="0"/>
                <wp:positionH relativeFrom="column">
                  <wp:posOffset>1359535</wp:posOffset>
                </wp:positionH>
                <wp:positionV relativeFrom="paragraph">
                  <wp:posOffset>-37465</wp:posOffset>
                </wp:positionV>
                <wp:extent cx="306325" cy="184785"/>
                <wp:effectExtent l="38100" t="38100" r="0" b="43815"/>
                <wp:wrapNone/>
                <wp:docPr id="424" name="墨迹 42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">
                      <w14:nvContentPartPr>
                        <w14:cNvContentPartPr/>
                      </w14:nvContentPartPr>
                      <w14:xfrm>
                        <a:off x="0" y="0"/>
                        <a:ext cx="306325" cy="1847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40F25A" id="墨迹 424" o:spid="_x0000_s1026" type="#_x0000_t75" style="position:absolute;left:0;text-align:left;margin-left:106.35pt;margin-top:-3.65pt;width:25.5pt;height:15.95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">
                <v:imagedata r:id="rId68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12192" behindDoc="0" locked="0" layoutInCell="1" allowOverlap="1" wp14:anchorId="2C4D1907" wp14:editId="2D351F6E">
                <wp:simplePos x="0" y="0"/>
                <wp:positionH relativeFrom="column">
                  <wp:posOffset>2695910</wp:posOffset>
                </wp:positionH>
                <wp:positionV relativeFrom="paragraph">
                  <wp:posOffset>95280</wp:posOffset>
                </wp:positionV>
                <wp:extent cx="22320" cy="58680"/>
                <wp:effectExtent l="38100" t="38100" r="53975" b="55880"/>
                <wp:wrapNone/>
                <wp:docPr id="422" name="墨迹 4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">
                      <w14:nvContentPartPr>
                        <w14:cNvContentPartPr/>
                      </w14:nvContentPartPr>
                      <w14:xfrm>
                        <a:off x="0" y="0"/>
                        <a:ext cx="22320" cy="58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1A47CB" id="墨迹 422" o:spid="_x0000_s1026" type="#_x0000_t75" style="position:absolute;left:0;text-align:left;margin-left:211.6pt;margin-top:6.8pt;width:3.15pt;height:6pt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">
                <v:imagedata r:id="rId70" o:title=""/>
              </v:shape>
            </w:pict>
          </mc:Fallback>
        </mc:AlternateContent>
      </w:r>
    </w:p>
    <w:p w14:paraId="36B57174" w14:textId="1307D785" w:rsidR="0040410E" w:rsidRDefault="0040410E" w:rsidP="001A3E67">
      <w:pPr>
        <w:rPr>
          <w:rFonts w:ascii="Times New Roman" w:eastAsia="宋体" w:hAnsi="Times New Roman" w:cs="Times New Roman"/>
          <w:szCs w:val="21"/>
        </w:rPr>
      </w:pPr>
    </w:p>
    <w:p w14:paraId="2A317297" w14:textId="5A88E380" w:rsidR="0040410E" w:rsidRDefault="00F16A84" w:rsidP="001A3E67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974656" behindDoc="0" locked="0" layoutInCell="1" allowOverlap="1" wp14:anchorId="4A2BB11F" wp14:editId="1041E287">
                <wp:simplePos x="0" y="0"/>
                <wp:positionH relativeFrom="column">
                  <wp:posOffset>1656715</wp:posOffset>
                </wp:positionH>
                <wp:positionV relativeFrom="paragraph">
                  <wp:posOffset>68580</wp:posOffset>
                </wp:positionV>
                <wp:extent cx="456565" cy="74550"/>
                <wp:effectExtent l="38100" t="38100" r="38735" b="40005"/>
                <wp:wrapNone/>
                <wp:docPr id="6" name="墨迹 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">
                      <w14:nvContentPartPr>
                        <w14:cNvContentPartPr/>
                      </w14:nvContentPartPr>
                      <w14:xfrm>
                        <a:off x="0" y="0"/>
                        <a:ext cx="456565" cy="745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46FB84" id="墨迹 6" o:spid="_x0000_s1026" type="#_x0000_t75" style="position:absolute;left:0;text-align:left;margin-left:129.75pt;margin-top:4.7pt;width:37.35pt;height:7.25pt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">
                <v:imagedata r:id="rId72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966464" behindDoc="0" locked="0" layoutInCell="1" allowOverlap="1" wp14:anchorId="0E80639F" wp14:editId="371BE7D5">
                <wp:simplePos x="0" y="0"/>
                <wp:positionH relativeFrom="column">
                  <wp:posOffset>3429000</wp:posOffset>
                </wp:positionH>
                <wp:positionV relativeFrom="paragraph">
                  <wp:posOffset>-69215</wp:posOffset>
                </wp:positionV>
                <wp:extent cx="932540" cy="281640"/>
                <wp:effectExtent l="38100" t="38100" r="1270" b="42545"/>
                <wp:wrapNone/>
                <wp:docPr id="475" name="墨迹 4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">
                      <w14:nvContentPartPr>
                        <w14:cNvContentPartPr/>
                      </w14:nvContentPartPr>
                      <w14:xfrm>
                        <a:off x="0" y="0"/>
                        <a:ext cx="932540" cy="281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B3F207" id="墨迹 475" o:spid="_x0000_s1026" type="#_x0000_t75" style="position:absolute;left:0;text-align:left;margin-left:269.3pt;margin-top:-6.15pt;width:74.85pt;height:23.6pt;z-index:25196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">
                <v:imagedata r:id="rId74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967488" behindDoc="0" locked="0" layoutInCell="1" allowOverlap="1" wp14:anchorId="40AFF169" wp14:editId="4499B636">
                <wp:simplePos x="0" y="0"/>
                <wp:positionH relativeFrom="column">
                  <wp:posOffset>2966085</wp:posOffset>
                </wp:positionH>
                <wp:positionV relativeFrom="paragraph">
                  <wp:posOffset>-34925</wp:posOffset>
                </wp:positionV>
                <wp:extent cx="285780" cy="226060"/>
                <wp:effectExtent l="38100" t="38100" r="0" b="40640"/>
                <wp:wrapNone/>
                <wp:docPr id="476" name="墨迹 47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">
                      <w14:nvContentPartPr>
                        <w14:cNvContentPartPr/>
                      </w14:nvContentPartPr>
                      <w14:xfrm>
                        <a:off x="0" y="0"/>
                        <a:ext cx="285780" cy="2260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D1FBDAA" id="墨迹 476" o:spid="_x0000_s1026" type="#_x0000_t75" style="position:absolute;left:0;text-align:left;margin-left:232.85pt;margin-top:-3.45pt;width:23.9pt;height:19.2pt;z-index:25196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">
                <v:imagedata r:id="rId76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969536" behindDoc="0" locked="0" layoutInCell="1" allowOverlap="1" wp14:anchorId="3CC2D939" wp14:editId="31625819">
                <wp:simplePos x="0" y="0"/>
                <wp:positionH relativeFrom="column">
                  <wp:posOffset>1409065</wp:posOffset>
                </wp:positionH>
                <wp:positionV relativeFrom="paragraph">
                  <wp:posOffset>-58420</wp:posOffset>
                </wp:positionV>
                <wp:extent cx="273975" cy="223835"/>
                <wp:effectExtent l="38100" t="38100" r="0" b="43180"/>
                <wp:wrapNone/>
                <wp:docPr id="478" name="墨迹 47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">
                      <w14:nvContentPartPr>
                        <w14:cNvContentPartPr/>
                      </w14:nvContentPartPr>
                      <w14:xfrm>
                        <a:off x="0" y="0"/>
                        <a:ext cx="273975" cy="2238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F0D61D" id="墨迹 478" o:spid="_x0000_s1026" type="#_x0000_t75" style="position:absolute;left:0;text-align:left;margin-left:110.25pt;margin-top:-5.3pt;width:22.95pt;height:19pt;z-index:25196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">
                <v:imagedata r:id="rId78" o:title=""/>
              </v:shape>
            </w:pict>
          </mc:Fallback>
        </mc:AlternateContent>
      </w:r>
      <w:r w:rsidR="00D67149"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1945984" behindDoc="0" locked="0" layoutInCell="1" allowOverlap="1" wp14:anchorId="45D290A3" wp14:editId="56757DA3">
                <wp:simplePos x="0" y="0"/>
                <wp:positionH relativeFrom="column">
                  <wp:posOffset>2774750</wp:posOffset>
                </wp:positionH>
                <wp:positionV relativeFrom="paragraph">
                  <wp:posOffset>120600</wp:posOffset>
                </wp:positionV>
                <wp:extent cx="18360" cy="78840"/>
                <wp:effectExtent l="38100" t="57150" r="58420" b="54610"/>
                <wp:wrapNone/>
                <wp:docPr id="455" name="墨迹 4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9">
                      <w14:nvContentPartPr>
                        <w14:cNvContentPartPr/>
                      </w14:nvContentPartPr>
                      <w14:xfrm>
                        <a:off x="0" y="0"/>
                        <a:ext cx="18360" cy="78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FE361F6" id="墨迹 455" o:spid="_x0000_s1026" type="#_x0000_t75" style="position:absolute;left:0;text-align:left;margin-left:217.8pt;margin-top:8.8pt;width:2.9pt;height:7.6pt;z-index:251945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">
                <v:imagedata r:id="rId80" o:title=""/>
              </v:shape>
            </w:pict>
          </mc:Fallback>
        </mc:AlternateContent>
      </w:r>
    </w:p>
    <w:p w14:paraId="23C59426" w14:textId="77777777" w:rsidR="001A3E67" w:rsidRDefault="001A3E67" w:rsidP="001A3E67">
      <w:pPr>
        <w:rPr>
          <w:rFonts w:ascii="Times New Roman" w:eastAsia="宋体" w:hAnsi="Times New Roman" w:cs="Times New Roman"/>
          <w:szCs w:val="21"/>
        </w:rPr>
      </w:pPr>
    </w:p>
    <w:p w14:paraId="6DD13D6F" w14:textId="77777777" w:rsidR="001A3E67" w:rsidRPr="00892F20" w:rsidRDefault="001A3E67" w:rsidP="001A3E67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lastRenderedPageBreak/>
        <w:t>习题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0F2EBE0B" w14:textId="77777777" w:rsidR="001A3E67" w:rsidRPr="00892F20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</w:rPr>
      </w:pPr>
      <w:r w:rsidRPr="00892F20">
        <w:rPr>
          <w:rFonts w:ascii="Times New Roman" w:eastAsia="宋体" w:hAnsi="Times New Roman" w:cs="Times New Roman"/>
          <w:szCs w:val="21"/>
        </w:rPr>
        <w:t>网络结构如下图所示</w:t>
      </w:r>
      <w:r>
        <w:rPr>
          <w:rFonts w:ascii="Times New Roman" w:eastAsia="宋体" w:hAnsi="Times New Roman" w:cs="Times New Roman" w:hint="eastAsia"/>
          <w:szCs w:val="21"/>
        </w:rPr>
        <w:t>。</w:t>
      </w:r>
      <w:r w:rsidRPr="00892F20">
        <w:rPr>
          <w:rFonts w:ascii="Times New Roman" w:eastAsia="宋体" w:hAnsi="Times New Roman" w:cs="Times New Roman"/>
        </w:rPr>
        <w:t>主机</w:t>
      </w:r>
      <w:r w:rsidRPr="00892F20">
        <w:rPr>
          <w:rFonts w:ascii="Times New Roman" w:eastAsia="宋体" w:hAnsi="Times New Roman" w:cs="Times New Roman"/>
        </w:rPr>
        <w:t>A</w:t>
      </w:r>
      <w:r w:rsidRPr="00892F20">
        <w:rPr>
          <w:rFonts w:ascii="Times New Roman" w:eastAsia="宋体" w:hAnsi="Times New Roman" w:cs="Times New Roman"/>
        </w:rPr>
        <w:t>的</w:t>
      </w:r>
      <w:r w:rsidRPr="00892F20">
        <w:rPr>
          <w:rFonts w:ascii="Times New Roman" w:eastAsia="宋体" w:hAnsi="Times New Roman" w:cs="Times New Roman"/>
        </w:rPr>
        <w:t>MAC</w:t>
      </w:r>
      <w:r w:rsidRPr="00892F20">
        <w:rPr>
          <w:rFonts w:ascii="Times New Roman" w:eastAsia="宋体" w:hAnsi="Times New Roman" w:cs="Times New Roman"/>
        </w:rPr>
        <w:t>地址为</w:t>
      </w:r>
      <w:r w:rsidRPr="00892F20">
        <w:rPr>
          <w:rFonts w:ascii="Times New Roman" w:eastAsia="宋体" w:hAnsi="Times New Roman" w:cs="Times New Roman"/>
        </w:rPr>
        <w:t>00-15-</w:t>
      </w:r>
      <w:r>
        <w:rPr>
          <w:rFonts w:ascii="Times New Roman" w:eastAsia="宋体" w:hAnsi="Times New Roman" w:cs="Times New Roman" w:hint="eastAsia"/>
        </w:rPr>
        <w:t>C</w:t>
      </w:r>
      <w:r w:rsidRPr="00892F20">
        <w:rPr>
          <w:rFonts w:ascii="Times New Roman" w:eastAsia="宋体" w:hAnsi="Times New Roman" w:cs="Times New Roman"/>
        </w:rPr>
        <w:t>5-</w:t>
      </w:r>
      <w:r>
        <w:rPr>
          <w:rFonts w:ascii="Times New Roman" w:eastAsia="宋体" w:hAnsi="Times New Roman" w:cs="Times New Roman" w:hint="eastAsia"/>
        </w:rPr>
        <w:t>C</w:t>
      </w:r>
      <w:r w:rsidRPr="00892F20">
        <w:rPr>
          <w:rFonts w:ascii="Times New Roman" w:eastAsia="宋体" w:hAnsi="Times New Roman" w:cs="Times New Roman"/>
        </w:rPr>
        <w:t>1-5</w:t>
      </w:r>
      <w:r>
        <w:rPr>
          <w:rFonts w:ascii="Times New Roman" w:eastAsia="宋体" w:hAnsi="Times New Roman" w:cs="Times New Roman" w:hint="eastAsia"/>
        </w:rPr>
        <w:t>E</w:t>
      </w:r>
      <w:r w:rsidRPr="00892F20">
        <w:rPr>
          <w:rFonts w:ascii="Times New Roman" w:eastAsia="宋体" w:hAnsi="Times New Roman" w:cs="Times New Roman"/>
        </w:rPr>
        <w:t>-28</w:t>
      </w:r>
      <w:r w:rsidRPr="00892F20">
        <w:rPr>
          <w:rFonts w:ascii="Times New Roman" w:eastAsia="宋体" w:hAnsi="Times New Roman" w:cs="Times New Roman"/>
        </w:rPr>
        <w:t>，</w:t>
      </w:r>
      <w:r w:rsidRPr="00892F20">
        <w:rPr>
          <w:rFonts w:ascii="Times New Roman" w:eastAsia="宋体" w:hAnsi="Times New Roman" w:cs="Times New Roman"/>
        </w:rPr>
        <w:t>IP</w:t>
      </w:r>
      <w:r w:rsidRPr="00892F20">
        <w:rPr>
          <w:rFonts w:ascii="Times New Roman" w:eastAsia="宋体" w:hAnsi="Times New Roman" w:cs="Times New Roman"/>
        </w:rPr>
        <w:t>地址为</w:t>
      </w:r>
      <w:r w:rsidRPr="00892F20">
        <w:rPr>
          <w:rFonts w:ascii="Times New Roman" w:eastAsia="宋体" w:hAnsi="Times New Roman" w:cs="Times New Roman"/>
        </w:rPr>
        <w:t>10.2.128.100</w:t>
      </w:r>
      <w:r w:rsidRPr="00892F20">
        <w:rPr>
          <w:rFonts w:ascii="Times New Roman" w:eastAsia="宋体" w:hAnsi="Times New Roman" w:cs="Times New Roman"/>
        </w:rPr>
        <w:t>（私有地址），</w:t>
      </w:r>
      <w:r>
        <w:rPr>
          <w:rFonts w:ascii="Times New Roman" w:eastAsia="宋体" w:hAnsi="Times New Roman" w:cs="Times New Roman" w:hint="eastAsia"/>
        </w:rPr>
        <w:t>下方框中为</w:t>
      </w:r>
      <w:r w:rsidRPr="00892F20">
        <w:rPr>
          <w:rFonts w:ascii="Times New Roman" w:eastAsia="宋体" w:hAnsi="Times New Roman" w:cs="Times New Roman"/>
        </w:rPr>
        <w:t>该主机进行</w:t>
      </w:r>
      <w:r w:rsidRPr="00892F20">
        <w:rPr>
          <w:rFonts w:ascii="Times New Roman" w:eastAsia="宋体" w:hAnsi="Times New Roman" w:cs="Times New Roman"/>
        </w:rPr>
        <w:t>Web</w:t>
      </w:r>
      <w:r w:rsidRPr="00892F20">
        <w:rPr>
          <w:rFonts w:ascii="Times New Roman" w:eastAsia="宋体" w:hAnsi="Times New Roman" w:cs="Times New Roman"/>
        </w:rPr>
        <w:t>请求的</w:t>
      </w:r>
      <w:r w:rsidRPr="00892F20">
        <w:rPr>
          <w:rFonts w:ascii="Times New Roman" w:eastAsia="宋体" w:hAnsi="Times New Roman" w:cs="Times New Roman"/>
        </w:rPr>
        <w:t>1</w:t>
      </w:r>
      <w:r w:rsidRPr="00892F20">
        <w:rPr>
          <w:rFonts w:ascii="Times New Roman" w:eastAsia="宋体" w:hAnsi="Times New Roman" w:cs="Times New Roman"/>
        </w:rPr>
        <w:t>个以太网数据帧前</w:t>
      </w:r>
      <w:r w:rsidRPr="00892F20">
        <w:rPr>
          <w:rFonts w:ascii="Times New Roman" w:eastAsia="宋体" w:hAnsi="Times New Roman" w:cs="Times New Roman"/>
        </w:rPr>
        <w:t>80B</w:t>
      </w:r>
      <w:r w:rsidRPr="00892F20">
        <w:rPr>
          <w:rFonts w:ascii="Times New Roman" w:eastAsia="宋体" w:hAnsi="Times New Roman" w:cs="Times New Roman"/>
        </w:rPr>
        <w:t>的十六进制及</w:t>
      </w:r>
      <w:r w:rsidRPr="00892F20">
        <w:rPr>
          <w:rFonts w:ascii="Times New Roman" w:eastAsia="宋体" w:hAnsi="Times New Roman" w:cs="Times New Roman"/>
        </w:rPr>
        <w:t>ASCII</w:t>
      </w:r>
      <w:r w:rsidRPr="00892F20">
        <w:rPr>
          <w:rFonts w:ascii="Times New Roman" w:eastAsia="宋体" w:hAnsi="Times New Roman" w:cs="Times New Roman"/>
        </w:rPr>
        <w:t>码内容。</w:t>
      </w:r>
      <w:r w:rsidRPr="00892F20">
        <w:rPr>
          <w:rFonts w:ascii="Times New Roman" w:eastAsia="宋体" w:hAnsi="Times New Roman" w:cs="Times New Roman"/>
          <w:szCs w:val="21"/>
        </w:rPr>
        <w:t>请回答以下</w:t>
      </w:r>
      <w:r>
        <w:rPr>
          <w:rFonts w:ascii="Times New Roman" w:eastAsia="宋体" w:hAnsi="Times New Roman" w:cs="Times New Roman" w:hint="eastAsia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问题：</w:t>
      </w:r>
    </w:p>
    <w:p w14:paraId="0F3D6312" w14:textId="77777777" w:rsidR="001A3E67" w:rsidRPr="00892F20" w:rsidRDefault="001A3E67" w:rsidP="001A3E67">
      <w:pPr>
        <w:spacing w:line="276" w:lineRule="auto"/>
        <w:jc w:val="center"/>
        <w:rPr>
          <w:rFonts w:ascii="Times New Roman" w:eastAsia="宋体" w:hAnsi="Times New Roman" w:cs="Times New Roman"/>
        </w:rPr>
      </w:pPr>
      <w:r>
        <w:object w:dxaOrig="9766" w:dyaOrig="3450" w14:anchorId="3BB4BF89">
          <v:shape id="_x0000_i1025" type="#_x0000_t75" style="width:414.45pt;height:146.5pt" o:ole="">
            <v:imagedata r:id="rId81" o:title=""/>
          </v:shape>
          <o:OLEObject Type="Embed" ProgID="Visio.Drawing.15" ShapeID="_x0000_i1025" DrawAspect="Content" ObjectID="_1764015008" r:id="rId82"/>
        </w:object>
      </w:r>
    </w:p>
    <w:p w14:paraId="410E706C" w14:textId="77777777" w:rsidR="001A3E67" w:rsidRPr="00892F20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）</w:t>
      </w:r>
      <w:r w:rsidRPr="00892F20">
        <w:rPr>
          <w:rFonts w:ascii="Times New Roman" w:eastAsia="宋体" w:hAnsi="Times New Roman" w:cs="Times New Roman"/>
          <w:szCs w:val="21"/>
        </w:rPr>
        <w:t>Web</w:t>
      </w:r>
      <w:r w:rsidRPr="00892F20">
        <w:rPr>
          <w:rFonts w:ascii="Times New Roman" w:eastAsia="宋体" w:hAnsi="Times New Roman" w:cs="Times New Roman"/>
          <w:szCs w:val="21"/>
        </w:rPr>
        <w:t>服务器的</w:t>
      </w:r>
      <w:r w:rsidRPr="00892F20">
        <w:rPr>
          <w:rFonts w:ascii="Times New Roman" w:eastAsia="宋体" w:hAnsi="Times New Roman" w:cs="Times New Roman"/>
          <w:szCs w:val="21"/>
        </w:rPr>
        <w:t>IP</w:t>
      </w:r>
      <w:r w:rsidRPr="00892F20">
        <w:rPr>
          <w:rFonts w:ascii="Times New Roman" w:eastAsia="宋体" w:hAnsi="Times New Roman" w:cs="Times New Roman"/>
          <w:szCs w:val="21"/>
        </w:rPr>
        <w:t>地址是什么？该主机的默认网关的</w:t>
      </w:r>
      <w:r w:rsidRPr="00892F20">
        <w:rPr>
          <w:rFonts w:ascii="Times New Roman" w:eastAsia="宋体" w:hAnsi="Times New Roman" w:cs="Times New Roman"/>
          <w:szCs w:val="21"/>
        </w:rPr>
        <w:t>MAC</w:t>
      </w:r>
      <w:r w:rsidRPr="00892F20">
        <w:rPr>
          <w:rFonts w:ascii="Times New Roman" w:eastAsia="宋体" w:hAnsi="Times New Roman" w:cs="Times New Roman"/>
          <w:szCs w:val="21"/>
        </w:rPr>
        <w:t>地址是什么？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61FBB2A1" w14:textId="77777777" w:rsidR="001A3E67" w:rsidRPr="00892F20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）该主机在构造上图的数据帧时，使用什么协议确定目的</w:t>
      </w:r>
      <w:r w:rsidRPr="00892F20">
        <w:rPr>
          <w:rFonts w:ascii="Times New Roman" w:eastAsia="宋体" w:hAnsi="Times New Roman" w:cs="Times New Roman"/>
          <w:szCs w:val="21"/>
        </w:rPr>
        <w:t>MAC</w:t>
      </w:r>
      <w:r w:rsidRPr="00892F20">
        <w:rPr>
          <w:rFonts w:ascii="Times New Roman" w:eastAsia="宋体" w:hAnsi="Times New Roman" w:cs="Times New Roman"/>
          <w:szCs w:val="21"/>
        </w:rPr>
        <w:t>地址？封装该协议请求报文的以太网帧的目的</w:t>
      </w:r>
      <w:r w:rsidRPr="00892F20">
        <w:rPr>
          <w:rFonts w:ascii="Times New Roman" w:eastAsia="宋体" w:hAnsi="Times New Roman" w:cs="Times New Roman"/>
          <w:szCs w:val="21"/>
        </w:rPr>
        <w:t>MAC</w:t>
      </w:r>
      <w:r w:rsidRPr="00892F20">
        <w:rPr>
          <w:rFonts w:ascii="Times New Roman" w:eastAsia="宋体" w:hAnsi="Times New Roman" w:cs="Times New Roman"/>
          <w:szCs w:val="21"/>
        </w:rPr>
        <w:t>地址是什么？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1000AAB3" w14:textId="77777777" w:rsidR="001A3E67" w:rsidRPr="00892F20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）假设</w:t>
      </w:r>
      <w:r w:rsidRPr="00892F20">
        <w:rPr>
          <w:rFonts w:ascii="Times New Roman" w:eastAsia="宋体" w:hAnsi="Times New Roman" w:cs="Times New Roman"/>
          <w:szCs w:val="21"/>
        </w:rPr>
        <w:t>HTTP/1.1</w:t>
      </w:r>
      <w:r w:rsidRPr="00892F20">
        <w:rPr>
          <w:rFonts w:ascii="Times New Roman" w:eastAsia="宋体" w:hAnsi="Times New Roman" w:cs="Times New Roman"/>
          <w:szCs w:val="21"/>
        </w:rPr>
        <w:t>协议以持续的非流水线方式工作，一次请求</w:t>
      </w:r>
      <w:r>
        <w:rPr>
          <w:rFonts w:ascii="Times New Roman" w:eastAsia="宋体" w:hAnsi="Times New Roman" w:cs="Times New Roman" w:hint="eastAsia"/>
          <w:szCs w:val="21"/>
        </w:rPr>
        <w:t>/</w:t>
      </w:r>
      <w:r w:rsidRPr="00892F20">
        <w:rPr>
          <w:rFonts w:ascii="Times New Roman" w:eastAsia="宋体" w:hAnsi="Times New Roman" w:cs="Times New Roman"/>
          <w:szCs w:val="21"/>
        </w:rPr>
        <w:t>响应时间为</w:t>
      </w:r>
      <w:r w:rsidRPr="00892F20">
        <w:rPr>
          <w:rFonts w:ascii="Times New Roman" w:eastAsia="宋体" w:hAnsi="Times New Roman" w:cs="Times New Roman"/>
          <w:szCs w:val="21"/>
        </w:rPr>
        <w:t>RTT</w:t>
      </w:r>
      <w:r w:rsidRPr="00892F20">
        <w:rPr>
          <w:rFonts w:ascii="Times New Roman" w:eastAsia="宋体" w:hAnsi="Times New Roman" w:cs="Times New Roman"/>
          <w:szCs w:val="21"/>
        </w:rPr>
        <w:t>，</w:t>
      </w:r>
      <w:r w:rsidRPr="00892F20">
        <w:rPr>
          <w:rFonts w:ascii="Times New Roman" w:eastAsia="宋体" w:hAnsi="Times New Roman" w:cs="Times New Roman"/>
          <w:szCs w:val="21"/>
        </w:rPr>
        <w:t>rfc.html</w:t>
      </w:r>
      <w:r w:rsidRPr="00892F20">
        <w:rPr>
          <w:rFonts w:ascii="Times New Roman" w:eastAsia="宋体" w:hAnsi="Times New Roman" w:cs="Times New Roman"/>
          <w:szCs w:val="21"/>
        </w:rPr>
        <w:t>页面引用了</w:t>
      </w:r>
      <w:r w:rsidRPr="00892F20">
        <w:rPr>
          <w:rFonts w:ascii="Times New Roman" w:eastAsia="宋体" w:hAnsi="Times New Roman" w:cs="Times New Roman"/>
          <w:szCs w:val="21"/>
        </w:rPr>
        <w:t>5</w:t>
      </w:r>
      <w:r w:rsidRPr="00892F20">
        <w:rPr>
          <w:rFonts w:ascii="Times New Roman" w:eastAsia="宋体" w:hAnsi="Times New Roman" w:cs="Times New Roman"/>
          <w:szCs w:val="21"/>
        </w:rPr>
        <w:t>个</w:t>
      </w:r>
      <w:r w:rsidRPr="00892F20">
        <w:rPr>
          <w:rFonts w:ascii="Times New Roman" w:eastAsia="宋体" w:hAnsi="Times New Roman" w:cs="Times New Roman"/>
          <w:szCs w:val="21"/>
        </w:rPr>
        <w:t>JPG</w:t>
      </w:r>
      <w:r w:rsidRPr="00892F20">
        <w:rPr>
          <w:rFonts w:ascii="Times New Roman" w:eastAsia="宋体" w:hAnsi="Times New Roman" w:cs="Times New Roman"/>
          <w:szCs w:val="21"/>
        </w:rPr>
        <w:t>图像，则从发出上图中的</w:t>
      </w:r>
      <w:r w:rsidRPr="00892F20">
        <w:rPr>
          <w:rFonts w:ascii="Times New Roman" w:eastAsia="宋体" w:hAnsi="Times New Roman" w:cs="Times New Roman"/>
          <w:szCs w:val="21"/>
        </w:rPr>
        <w:t>Web</w:t>
      </w:r>
      <w:r w:rsidRPr="00892F20">
        <w:rPr>
          <w:rFonts w:ascii="Times New Roman" w:eastAsia="宋体" w:hAnsi="Times New Roman" w:cs="Times New Roman"/>
          <w:szCs w:val="21"/>
        </w:rPr>
        <w:t>请求开始到浏览器收到全部内容为止，需要</w:t>
      </w:r>
      <w:r>
        <w:rPr>
          <w:rFonts w:ascii="Times New Roman" w:eastAsia="宋体" w:hAnsi="Times New Roman" w:cs="Times New Roman" w:hint="eastAsia"/>
          <w:szCs w:val="21"/>
        </w:rPr>
        <w:t>经过</w:t>
      </w:r>
      <w:r w:rsidRPr="00892F20">
        <w:rPr>
          <w:rFonts w:ascii="Times New Roman" w:eastAsia="宋体" w:hAnsi="Times New Roman" w:cs="Times New Roman"/>
          <w:szCs w:val="21"/>
        </w:rPr>
        <w:t>多少个</w:t>
      </w:r>
      <w:r w:rsidRPr="00892F20">
        <w:rPr>
          <w:rFonts w:ascii="Times New Roman" w:eastAsia="宋体" w:hAnsi="Times New Roman" w:cs="Times New Roman"/>
          <w:szCs w:val="21"/>
        </w:rPr>
        <w:t>RTT</w:t>
      </w:r>
      <w:r w:rsidRPr="00892F20">
        <w:rPr>
          <w:rFonts w:ascii="Times New Roman" w:eastAsia="宋体" w:hAnsi="Times New Roman" w:cs="Times New Roman"/>
          <w:szCs w:val="21"/>
        </w:rPr>
        <w:t>？（</w:t>
      </w:r>
      <w:r w:rsidRPr="00892F20">
        <w:rPr>
          <w:rFonts w:ascii="Times New Roman" w:eastAsia="宋体" w:hAnsi="Times New Roman" w:cs="Times New Roman"/>
          <w:szCs w:val="21"/>
        </w:rPr>
        <w:t>15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04A15133" w14:textId="4605CF57" w:rsidR="001A3E67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892F20">
        <w:rPr>
          <w:rFonts w:ascii="Times New Roman" w:eastAsia="宋体" w:hAnsi="Times New Roman" w:cs="Times New Roman"/>
          <w:szCs w:val="21"/>
        </w:rPr>
        <w:t>该帧所</w:t>
      </w:r>
      <w:proofErr w:type="gramEnd"/>
      <w:r w:rsidRPr="00892F20">
        <w:rPr>
          <w:rFonts w:ascii="Times New Roman" w:eastAsia="宋体" w:hAnsi="Times New Roman" w:cs="Times New Roman"/>
          <w:szCs w:val="21"/>
        </w:rPr>
        <w:t>封装的</w:t>
      </w:r>
      <w:r w:rsidRPr="00892F20">
        <w:rPr>
          <w:rFonts w:ascii="Times New Roman" w:eastAsia="宋体" w:hAnsi="Times New Roman" w:cs="Times New Roman"/>
          <w:szCs w:val="21"/>
        </w:rPr>
        <w:t>IP</w:t>
      </w:r>
      <w:r w:rsidRPr="00892F20">
        <w:rPr>
          <w:rFonts w:ascii="Times New Roman" w:eastAsia="宋体" w:hAnsi="Times New Roman" w:cs="Times New Roman"/>
          <w:szCs w:val="21"/>
        </w:rPr>
        <w:t>分组经过路由器</w:t>
      </w:r>
      <w:r w:rsidRPr="00892F20">
        <w:rPr>
          <w:rFonts w:ascii="Times New Roman" w:eastAsia="宋体" w:hAnsi="Times New Roman" w:cs="Times New Roman"/>
          <w:szCs w:val="21"/>
        </w:rPr>
        <w:t>R</w:t>
      </w:r>
      <w:r w:rsidRPr="00892F20">
        <w:rPr>
          <w:rFonts w:ascii="Times New Roman" w:eastAsia="宋体" w:hAnsi="Times New Roman" w:cs="Times New Roman"/>
          <w:szCs w:val="21"/>
        </w:rPr>
        <w:t>转发时，需修改</w:t>
      </w:r>
      <w:r w:rsidRPr="00892F20">
        <w:rPr>
          <w:rFonts w:ascii="Times New Roman" w:eastAsia="宋体" w:hAnsi="Times New Roman" w:cs="Times New Roman"/>
          <w:szCs w:val="21"/>
        </w:rPr>
        <w:t>IP</w:t>
      </w:r>
      <w:r w:rsidRPr="00892F20">
        <w:rPr>
          <w:rFonts w:ascii="Times New Roman" w:eastAsia="宋体" w:hAnsi="Times New Roman" w:cs="Times New Roman"/>
          <w:szCs w:val="21"/>
        </w:rPr>
        <w:t>分组首部中的哪些字段？（</w:t>
      </w:r>
      <w:r w:rsidRPr="00892F20">
        <w:rPr>
          <w:rFonts w:ascii="Times New Roman" w:eastAsia="宋体" w:hAnsi="Times New Roman" w:cs="Times New Roman"/>
          <w:szCs w:val="21"/>
        </w:rPr>
        <w:t>15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67F01731" w14:textId="619DC7C0" w:rsidR="0040410E" w:rsidRDefault="0040410E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</w:p>
    <w:p w14:paraId="79B67949" w14:textId="5884A2D7" w:rsidR="0040410E" w:rsidRDefault="00F16A84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042240" behindDoc="0" locked="0" layoutInCell="1" allowOverlap="1" wp14:anchorId="4E5D9BAB" wp14:editId="409531D3">
                <wp:simplePos x="0" y="0"/>
                <wp:positionH relativeFrom="column">
                  <wp:posOffset>1108075</wp:posOffset>
                </wp:positionH>
                <wp:positionV relativeFrom="paragraph">
                  <wp:posOffset>-156210</wp:posOffset>
                </wp:positionV>
                <wp:extent cx="3888655" cy="706560"/>
                <wp:effectExtent l="57150" t="38100" r="17145" b="55880"/>
                <wp:wrapNone/>
                <wp:docPr id="461" name="墨迹 46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3">
                      <w14:nvContentPartPr>
                        <w14:cNvContentPartPr/>
                      </w14:nvContentPartPr>
                      <w14:xfrm>
                        <a:off x="0" y="0"/>
                        <a:ext cx="3888655" cy="706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32893D" id="墨迹 461" o:spid="_x0000_s1026" type="#_x0000_t75" style="position:absolute;left:0;text-align:left;margin-left:86.55pt;margin-top:-13pt;width:307.65pt;height:57.05pt;z-index:252042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">
                <v:imagedata r:id="rId84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79776" behindDoc="0" locked="0" layoutInCell="1" allowOverlap="1" wp14:anchorId="2D741637" wp14:editId="1A819BC9">
                <wp:simplePos x="0" y="0"/>
                <wp:positionH relativeFrom="column">
                  <wp:posOffset>708025</wp:posOffset>
                </wp:positionH>
                <wp:positionV relativeFrom="paragraph">
                  <wp:posOffset>-133350</wp:posOffset>
                </wp:positionV>
                <wp:extent cx="228050" cy="336300"/>
                <wp:effectExtent l="38100" t="38100" r="57785" b="45085"/>
                <wp:wrapNone/>
                <wp:docPr id="11" name="墨迹 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5">
                      <w14:nvContentPartPr>
                        <w14:cNvContentPartPr/>
                      </w14:nvContentPartPr>
                      <w14:xfrm>
                        <a:off x="0" y="0"/>
                        <a:ext cx="228050" cy="3363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639BCB" id="墨迹 11" o:spid="_x0000_s1026" type="#_x0000_t75" style="position:absolute;left:0;text-align:left;margin-left:55.05pt;margin-top:-11.2pt;width:19.35pt;height:27.9pt;z-index:25197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">
                <v:imagedata r:id="rId86" o:title=""/>
              </v:shape>
            </w:pict>
          </mc:Fallback>
        </mc:AlternateContent>
      </w:r>
    </w:p>
    <w:p w14:paraId="0DE6F500" w14:textId="75EA480A" w:rsidR="0040410E" w:rsidRDefault="0040410E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</w:p>
    <w:p w14:paraId="0AE70E17" w14:textId="5D14334A" w:rsidR="0040410E" w:rsidRDefault="0040410E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</w:p>
    <w:p w14:paraId="6B007ACB" w14:textId="5A284AEB" w:rsidR="0040410E" w:rsidRDefault="00F16A84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083200" behindDoc="0" locked="0" layoutInCell="1" allowOverlap="1" wp14:anchorId="4E52D96D" wp14:editId="15FC0C01">
                <wp:simplePos x="0" y="0"/>
                <wp:positionH relativeFrom="column">
                  <wp:posOffset>1142365</wp:posOffset>
                </wp:positionH>
                <wp:positionV relativeFrom="paragraph">
                  <wp:posOffset>-29845</wp:posOffset>
                </wp:positionV>
                <wp:extent cx="2234130" cy="405130"/>
                <wp:effectExtent l="38100" t="38100" r="33020" b="52070"/>
                <wp:wrapNone/>
                <wp:docPr id="509" name="墨迹 5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7">
                      <w14:nvContentPartPr>
                        <w14:cNvContentPartPr/>
                      </w14:nvContentPartPr>
                      <w14:xfrm>
                        <a:off x="0" y="0"/>
                        <a:ext cx="2234130" cy="4051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9DBA650" id="墨迹 509" o:spid="_x0000_s1026" type="#_x0000_t75" style="position:absolute;left:0;text-align:left;margin-left:89.25pt;margin-top:-3.05pt;width:177.3pt;height:33.3pt;z-index:252083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">
                <v:imagedata r:id="rId88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046336" behindDoc="0" locked="0" layoutInCell="1" allowOverlap="1" wp14:anchorId="1F560191" wp14:editId="1B148188">
                <wp:simplePos x="0" y="0"/>
                <wp:positionH relativeFrom="column">
                  <wp:posOffset>753110</wp:posOffset>
                </wp:positionH>
                <wp:positionV relativeFrom="paragraph">
                  <wp:posOffset>1905</wp:posOffset>
                </wp:positionV>
                <wp:extent cx="238555" cy="349600"/>
                <wp:effectExtent l="57150" t="38100" r="47625" b="50800"/>
                <wp:wrapNone/>
                <wp:docPr id="465" name="墨迹 4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9">
                      <w14:nvContentPartPr>
                        <w14:cNvContentPartPr/>
                      </w14:nvContentPartPr>
                      <w14:xfrm>
                        <a:off x="0" y="0"/>
                        <a:ext cx="238555" cy="349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3E1F1C" id="墨迹 465" o:spid="_x0000_s1026" type="#_x0000_t75" style="position:absolute;left:0;text-align:left;margin-left:58.6pt;margin-top:-.55pt;width:20.2pt;height:28.95pt;z-index:252046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">
                <v:imagedata r:id="rId90" o:title=""/>
              </v:shape>
            </w:pict>
          </mc:Fallback>
        </mc:AlternateContent>
      </w:r>
    </w:p>
    <w:p w14:paraId="4AE417B8" w14:textId="55209911" w:rsidR="0040410E" w:rsidRDefault="00F16A84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136448" behindDoc="0" locked="0" layoutInCell="1" allowOverlap="1" wp14:anchorId="7DC9C3A8" wp14:editId="64315F24">
                <wp:simplePos x="0" y="0"/>
                <wp:positionH relativeFrom="column">
                  <wp:posOffset>3476625</wp:posOffset>
                </wp:positionH>
                <wp:positionV relativeFrom="paragraph">
                  <wp:posOffset>-259715</wp:posOffset>
                </wp:positionV>
                <wp:extent cx="2306320" cy="655240"/>
                <wp:effectExtent l="38100" t="38100" r="17780" b="50165"/>
                <wp:wrapNone/>
                <wp:docPr id="178" name="墨迹 17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1">
                      <w14:nvContentPartPr>
                        <w14:cNvContentPartPr/>
                      </w14:nvContentPartPr>
                      <w14:xfrm>
                        <a:off x="0" y="0"/>
                        <a:ext cx="2306320" cy="655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8C694E0" id="墨迹 178" o:spid="_x0000_s1026" type="#_x0000_t75" style="position:absolute;left:0;text-align:left;margin-left:273.05pt;margin-top:-21.15pt;width:183pt;height:53.05pt;z-index:252136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">
                <v:imagedata r:id="rId92" o:title=""/>
              </v:shape>
            </w:pict>
          </mc:Fallback>
        </mc:AlternateContent>
      </w:r>
    </w:p>
    <w:p w14:paraId="558A63C0" w14:textId="61815A3A" w:rsidR="0040410E" w:rsidRDefault="0040410E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</w:p>
    <w:p w14:paraId="5C35A703" w14:textId="11550B57" w:rsidR="0040410E" w:rsidRDefault="0040410E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</w:p>
    <w:p w14:paraId="06A0B5A4" w14:textId="0203048B" w:rsidR="0040410E" w:rsidRDefault="0040410E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</w:p>
    <w:p w14:paraId="65E727C3" w14:textId="79181356" w:rsidR="0040410E" w:rsidRDefault="00F16A84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203008" behindDoc="0" locked="0" layoutInCell="1" allowOverlap="1" wp14:anchorId="4AA75769" wp14:editId="796003C4">
                <wp:simplePos x="0" y="0"/>
                <wp:positionH relativeFrom="column">
                  <wp:posOffset>3644900</wp:posOffset>
                </wp:positionH>
                <wp:positionV relativeFrom="paragraph">
                  <wp:posOffset>-169545</wp:posOffset>
                </wp:positionV>
                <wp:extent cx="2282610" cy="387985"/>
                <wp:effectExtent l="38100" t="38100" r="41910" b="50165"/>
                <wp:wrapNone/>
                <wp:docPr id="251" name="墨迹 2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3">
                      <w14:nvContentPartPr>
                        <w14:cNvContentPartPr/>
                      </w14:nvContentPartPr>
                      <w14:xfrm>
                        <a:off x="0" y="0"/>
                        <a:ext cx="2282610" cy="3879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AE61A8" id="墨迹 251" o:spid="_x0000_s1026" type="#_x0000_t75" style="position:absolute;left:0;text-align:left;margin-left:286.3pt;margin-top:-14.05pt;width:181.15pt;height:31.95pt;z-index:252203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">
                <v:imagedata r:id="rId94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169216" behindDoc="0" locked="0" layoutInCell="1" allowOverlap="1" wp14:anchorId="0D6B7638" wp14:editId="0C4CEDC4">
                <wp:simplePos x="0" y="0"/>
                <wp:positionH relativeFrom="column">
                  <wp:posOffset>1680210</wp:posOffset>
                </wp:positionH>
                <wp:positionV relativeFrom="paragraph">
                  <wp:posOffset>-149225</wp:posOffset>
                </wp:positionV>
                <wp:extent cx="1793845" cy="413135"/>
                <wp:effectExtent l="57150" t="38100" r="54610" b="44450"/>
                <wp:wrapNone/>
                <wp:docPr id="211" name="墨迹 2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5">
                      <w14:nvContentPartPr>
                        <w14:cNvContentPartPr/>
                      </w14:nvContentPartPr>
                      <w14:xfrm>
                        <a:off x="0" y="0"/>
                        <a:ext cx="1793845" cy="4131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BA9E13" id="墨迹 211" o:spid="_x0000_s1026" type="#_x0000_t75" style="position:absolute;left:0;text-align:left;margin-left:131.6pt;margin-top:-12.45pt;width:142.7pt;height:33.95pt;z-index:252169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">
                <v:imagedata r:id="rId96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148736" behindDoc="0" locked="0" layoutInCell="1" allowOverlap="1" wp14:anchorId="0C01F46F" wp14:editId="676C261E">
                <wp:simplePos x="0" y="0"/>
                <wp:positionH relativeFrom="column">
                  <wp:posOffset>1191895</wp:posOffset>
                </wp:positionH>
                <wp:positionV relativeFrom="paragraph">
                  <wp:posOffset>-191135</wp:posOffset>
                </wp:positionV>
                <wp:extent cx="392155" cy="413670"/>
                <wp:effectExtent l="57150" t="38100" r="46355" b="43815"/>
                <wp:wrapNone/>
                <wp:docPr id="191" name="墨迹 1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7">
                      <w14:nvContentPartPr>
                        <w14:cNvContentPartPr/>
                      </w14:nvContentPartPr>
                      <w14:xfrm>
                        <a:off x="0" y="0"/>
                        <a:ext cx="392155" cy="4136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98F6112" id="墨迹 191" o:spid="_x0000_s1026" type="#_x0000_t75" style="position:absolute;left:0;text-align:left;margin-left:93.15pt;margin-top:-15.75pt;width:32.3pt;height:33.95pt;z-index:252148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">
                <v:imagedata r:id="rId98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140544" behindDoc="0" locked="0" layoutInCell="1" allowOverlap="1" wp14:anchorId="78B0CE22" wp14:editId="61A705F5">
                <wp:simplePos x="0" y="0"/>
                <wp:positionH relativeFrom="column">
                  <wp:posOffset>798830</wp:posOffset>
                </wp:positionH>
                <wp:positionV relativeFrom="paragraph">
                  <wp:posOffset>-167640</wp:posOffset>
                </wp:positionV>
                <wp:extent cx="253175" cy="356040"/>
                <wp:effectExtent l="38100" t="38100" r="13970" b="44450"/>
                <wp:wrapNone/>
                <wp:docPr id="183" name="墨迹 1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9">
                      <w14:nvContentPartPr>
                        <w14:cNvContentPartPr/>
                      </w14:nvContentPartPr>
                      <w14:xfrm>
                        <a:off x="0" y="0"/>
                        <a:ext cx="253175" cy="356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118792" id="墨迹 183" o:spid="_x0000_s1026" type="#_x0000_t75" style="position:absolute;left:0;text-align:left;margin-left:62.2pt;margin-top:-13.9pt;width:21.4pt;height:29.45pt;z-index:252140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">
                <v:imagedata r:id="rId100" o:title=""/>
              </v:shape>
            </w:pict>
          </mc:Fallback>
        </mc:AlternateContent>
      </w:r>
    </w:p>
    <w:p w14:paraId="0051F51D" w14:textId="573C8DBC" w:rsidR="0040410E" w:rsidRDefault="0040410E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</w:p>
    <w:p w14:paraId="0449C8E4" w14:textId="0BCCAB7E" w:rsidR="0040410E" w:rsidRDefault="00F16A84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232704" behindDoc="0" locked="0" layoutInCell="1" allowOverlap="1" wp14:anchorId="265BF8DB" wp14:editId="05B40FA8">
                <wp:simplePos x="0" y="0"/>
                <wp:positionH relativeFrom="column">
                  <wp:posOffset>1712595</wp:posOffset>
                </wp:positionH>
                <wp:positionV relativeFrom="paragraph">
                  <wp:posOffset>-175260</wp:posOffset>
                </wp:positionV>
                <wp:extent cx="1302390" cy="403810"/>
                <wp:effectExtent l="57150" t="38100" r="0" b="53975"/>
                <wp:wrapNone/>
                <wp:docPr id="280" name="墨迹 2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1">
                      <w14:nvContentPartPr>
                        <w14:cNvContentPartPr/>
                      </w14:nvContentPartPr>
                      <w14:xfrm>
                        <a:off x="0" y="0"/>
                        <a:ext cx="1302390" cy="4038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F23D1F" id="墨迹 280" o:spid="_x0000_s1026" type="#_x0000_t75" style="position:absolute;left:0;text-align:left;margin-left:134.15pt;margin-top:-14.5pt;width:103.95pt;height:33.25pt;z-index:252232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">
                <v:imagedata r:id="rId102" o:title=""/>
              </v:shape>
            </w:pict>
          </mc:Fallback>
        </mc:AlternateContent>
      </w:r>
    </w:p>
    <w:p w14:paraId="7C5ECA63" w14:textId="5D10762B" w:rsidR="0040410E" w:rsidRDefault="0040410E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</w:p>
    <w:p w14:paraId="6CF2E1D5" w14:textId="1B1C95C5" w:rsidR="0040410E" w:rsidRDefault="00F16A84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306432" behindDoc="0" locked="0" layoutInCell="1" allowOverlap="1" wp14:anchorId="24508C22" wp14:editId="547EA763">
                <wp:simplePos x="0" y="0"/>
                <wp:positionH relativeFrom="column">
                  <wp:posOffset>5998845</wp:posOffset>
                </wp:positionH>
                <wp:positionV relativeFrom="paragraph">
                  <wp:posOffset>18415</wp:posOffset>
                </wp:positionV>
                <wp:extent cx="244315" cy="354600"/>
                <wp:effectExtent l="38100" t="38100" r="22860" b="45720"/>
                <wp:wrapNone/>
                <wp:docPr id="361" name="墨迹 36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3">
                      <w14:nvContentPartPr>
                        <w14:cNvContentPartPr/>
                      </w14:nvContentPartPr>
                      <w14:xfrm>
                        <a:off x="0" y="0"/>
                        <a:ext cx="244315" cy="354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0A2EEC8" id="墨迹 361" o:spid="_x0000_s1026" type="#_x0000_t75" style="position:absolute;left:0;text-align:left;margin-left:471.65pt;margin-top:.75pt;width:20.65pt;height:29.3pt;z-index:25230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">
                <v:imagedata r:id="rId104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302336" behindDoc="0" locked="0" layoutInCell="1" allowOverlap="1" wp14:anchorId="7BF55807" wp14:editId="0DC20425">
                <wp:simplePos x="0" y="0"/>
                <wp:positionH relativeFrom="column">
                  <wp:posOffset>4944745</wp:posOffset>
                </wp:positionH>
                <wp:positionV relativeFrom="paragraph">
                  <wp:posOffset>43815</wp:posOffset>
                </wp:positionV>
                <wp:extent cx="860120" cy="259865"/>
                <wp:effectExtent l="38100" t="38100" r="16510" b="45085"/>
                <wp:wrapNone/>
                <wp:docPr id="355" name="墨迹 3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5">
                      <w14:nvContentPartPr>
                        <w14:cNvContentPartPr/>
                      </w14:nvContentPartPr>
                      <w14:xfrm>
                        <a:off x="0" y="0"/>
                        <a:ext cx="860120" cy="2598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B823665" id="墨迹 355" o:spid="_x0000_s1026" type="#_x0000_t75" style="position:absolute;left:0;text-align:left;margin-left:388.65pt;margin-top:2.75pt;width:69.15pt;height:21.85pt;z-index:25230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">
                <v:imagedata r:id="rId106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246016" behindDoc="0" locked="0" layoutInCell="1" allowOverlap="1" wp14:anchorId="552063D5" wp14:editId="20A3F6D0">
                <wp:simplePos x="0" y="0"/>
                <wp:positionH relativeFrom="column">
                  <wp:posOffset>1312545</wp:posOffset>
                </wp:positionH>
                <wp:positionV relativeFrom="paragraph">
                  <wp:posOffset>-99695</wp:posOffset>
                </wp:positionV>
                <wp:extent cx="378850" cy="403365"/>
                <wp:effectExtent l="38100" t="38100" r="0" b="53975"/>
                <wp:wrapNone/>
                <wp:docPr id="296" name="墨迹 2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7">
                      <w14:nvContentPartPr>
                        <w14:cNvContentPartPr/>
                      </w14:nvContentPartPr>
                      <w14:xfrm>
                        <a:off x="0" y="0"/>
                        <a:ext cx="378850" cy="4033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B945ED" id="墨迹 296" o:spid="_x0000_s1026" type="#_x0000_t75" style="position:absolute;left:0;text-align:left;margin-left:102.65pt;margin-top:-8.55pt;width:31.25pt;height:33.15pt;z-index:252246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">
                <v:imagedata r:id="rId108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237824" behindDoc="0" locked="0" layoutInCell="1" allowOverlap="1" wp14:anchorId="70B0CA13" wp14:editId="3EA95E21">
                <wp:simplePos x="0" y="0"/>
                <wp:positionH relativeFrom="column">
                  <wp:posOffset>826135</wp:posOffset>
                </wp:positionH>
                <wp:positionV relativeFrom="paragraph">
                  <wp:posOffset>-119380</wp:posOffset>
                </wp:positionV>
                <wp:extent cx="302785" cy="438465"/>
                <wp:effectExtent l="38100" t="38100" r="40640" b="57150"/>
                <wp:wrapNone/>
                <wp:docPr id="287" name="墨迹 2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9">
                      <w14:nvContentPartPr>
                        <w14:cNvContentPartPr/>
                      </w14:nvContentPartPr>
                      <w14:xfrm>
                        <a:off x="0" y="0"/>
                        <a:ext cx="302785" cy="4384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59338A" id="墨迹 287" o:spid="_x0000_s1026" type="#_x0000_t75" style="position:absolute;left:0;text-align:left;margin-left:64.35pt;margin-top:-10.1pt;width:25.3pt;height:35.9pt;z-index:252237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">
                <v:imagedata r:id="rId110" o:title=""/>
              </v:shape>
            </w:pict>
          </mc:Fallback>
        </mc:AlternateContent>
      </w:r>
    </w:p>
    <w:p w14:paraId="5C82AC31" w14:textId="5B5A7FCD" w:rsidR="0040410E" w:rsidRDefault="00F16A84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323840" behindDoc="0" locked="0" layoutInCell="1" allowOverlap="1" wp14:anchorId="39E5B8AF" wp14:editId="3BAFA8D2">
                <wp:simplePos x="0" y="0"/>
                <wp:positionH relativeFrom="column">
                  <wp:posOffset>1868805</wp:posOffset>
                </wp:positionH>
                <wp:positionV relativeFrom="paragraph">
                  <wp:posOffset>-247650</wp:posOffset>
                </wp:positionV>
                <wp:extent cx="2918460" cy="781110"/>
                <wp:effectExtent l="38100" t="38100" r="53340" b="57150"/>
                <wp:wrapNone/>
                <wp:docPr id="380" name="墨迹 3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1">
                      <w14:nvContentPartPr>
                        <w14:cNvContentPartPr/>
                      </w14:nvContentPartPr>
                      <w14:xfrm>
                        <a:off x="0" y="0"/>
                        <a:ext cx="2918460" cy="7811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287D694" id="墨迹 380" o:spid="_x0000_s1026" type="#_x0000_t75" style="position:absolute;left:0;text-align:left;margin-left:146.45pt;margin-top:-20.2pt;width:231.2pt;height:62.9pt;z-index:25232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">
                <v:imagedata r:id="rId112" o:title=""/>
              </v:shape>
            </w:pict>
          </mc:Fallback>
        </mc:AlternateContent>
      </w:r>
    </w:p>
    <w:p w14:paraId="61AC4EDC" w14:textId="178F21EA" w:rsidR="0040410E" w:rsidRDefault="00F16A84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309504" behindDoc="0" locked="0" layoutInCell="1" allowOverlap="1" wp14:anchorId="077A83EE" wp14:editId="639D08C1">
                <wp:simplePos x="0" y="0"/>
                <wp:positionH relativeFrom="column">
                  <wp:posOffset>1899285</wp:posOffset>
                </wp:positionH>
                <wp:positionV relativeFrom="paragraph">
                  <wp:posOffset>-12065</wp:posOffset>
                </wp:positionV>
                <wp:extent cx="165735" cy="294640"/>
                <wp:effectExtent l="38100" t="38100" r="0" b="48260"/>
                <wp:wrapNone/>
                <wp:docPr id="364" name="墨迹 36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3">
                      <w14:nvContentPartPr>
                        <w14:cNvContentPartPr/>
                      </w14:nvContentPartPr>
                      <w14:xfrm>
                        <a:off x="0" y="0"/>
                        <a:ext cx="165735" cy="294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1CE592" id="墨迹 364" o:spid="_x0000_s1026" type="#_x0000_t75" style="position:absolute;left:0;text-align:left;margin-left:148.85pt;margin-top:-1.65pt;width:14.45pt;height:24.6pt;z-index:25230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">
                <v:imagedata r:id="rId114" o:title=""/>
              </v:shape>
            </w:pict>
          </mc:Fallback>
        </mc:AlternateContent>
      </w:r>
    </w:p>
    <w:p w14:paraId="60E207EE" w14:textId="4F45D7D1" w:rsidR="0040410E" w:rsidRDefault="0040410E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</w:p>
    <w:p w14:paraId="1B7075DA" w14:textId="4B52BF2B" w:rsidR="0040410E" w:rsidRPr="00892F20" w:rsidRDefault="00F16A84" w:rsidP="00F16A84">
      <w:pPr>
        <w:spacing w:line="276" w:lineRule="auto"/>
        <w:rPr>
          <w:rFonts w:ascii="Times New Roman" w:eastAsia="宋体" w:hAnsi="Times New Roman" w:cs="Times New Roman" w:hint="eastAsia"/>
          <w:szCs w:val="21"/>
        </w:rPr>
      </w:pPr>
      <w:r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2365824" behindDoc="0" locked="0" layoutInCell="1" allowOverlap="1" wp14:anchorId="73205DB9" wp14:editId="2B8C473C">
                <wp:simplePos x="0" y="0"/>
                <wp:positionH relativeFrom="column">
                  <wp:posOffset>2222500</wp:posOffset>
                </wp:positionH>
                <wp:positionV relativeFrom="paragraph">
                  <wp:posOffset>-57150</wp:posOffset>
                </wp:positionV>
                <wp:extent cx="2054585" cy="411290"/>
                <wp:effectExtent l="38100" t="38100" r="41275" b="46355"/>
                <wp:wrapNone/>
                <wp:docPr id="427" name="墨迹 4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5">
                      <w14:nvContentPartPr>
                        <w14:cNvContentPartPr/>
                      </w14:nvContentPartPr>
                      <w14:xfrm>
                        <a:off x="0" y="0"/>
                        <a:ext cx="2054585" cy="4112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BD4949" id="墨迹 427" o:spid="_x0000_s1026" type="#_x0000_t75" style="position:absolute;left:0;text-align:left;margin-left:174.3pt;margin-top:-5.2pt;width:163.2pt;height:33.8pt;z-index:25236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">
                <v:imagedata r:id="rId116" o:title=""/>
              </v:shape>
            </w:pict>
          </mc:Fallback>
        </mc:AlternateContent>
      </w:r>
      <w:r>
        <w:rPr>
          <w:rFonts w:ascii="Times New Roman" w:eastAsia="宋体" w:hAnsi="Times New Roman" w:cs="Times New Roman" w:hint="eastAsia"/>
          <w:noProof/>
          <w:szCs w:val="21"/>
        </w:rPr>
        <mc:AlternateContent>
          <mc:Choice Requires="wpi">
            <w:drawing>
              <wp:anchor distT="0" distB="0" distL="114300" distR="114300" simplePos="0" relativeHeight="252326912" behindDoc="0" locked="0" layoutInCell="1" allowOverlap="1" wp14:anchorId="3212A585" wp14:editId="113F9D9B">
                <wp:simplePos x="0" y="0"/>
                <wp:positionH relativeFrom="column">
                  <wp:posOffset>1939290</wp:posOffset>
                </wp:positionH>
                <wp:positionV relativeFrom="paragraph">
                  <wp:posOffset>-33655</wp:posOffset>
                </wp:positionV>
                <wp:extent cx="159385" cy="299720"/>
                <wp:effectExtent l="57150" t="38100" r="12065" b="43180"/>
                <wp:wrapNone/>
                <wp:docPr id="383" name="墨迹 3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7">
                      <w14:nvContentPartPr>
                        <w14:cNvContentPartPr/>
                      </w14:nvContentPartPr>
                      <w14:xfrm>
                        <a:off x="0" y="0"/>
                        <a:ext cx="159385" cy="299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38EA7B" id="墨迹 383" o:spid="_x0000_s1026" type="#_x0000_t75" style="position:absolute;left:0;text-align:left;margin-left:152pt;margin-top:-3.35pt;width:13.95pt;height:25pt;z-index:25232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">
                <v:imagedata r:id="rId118" o:title=""/>
              </v:shape>
            </w:pict>
          </mc:Fallback>
        </mc:AlternateContent>
      </w:r>
    </w:p>
    <w:sectPr w:rsidR="0040410E" w:rsidRPr="00892F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6F4F7E" w14:textId="77777777" w:rsidR="00896D3A" w:rsidRDefault="00896D3A" w:rsidP="00F16A84">
      <w:r>
        <w:separator/>
      </w:r>
    </w:p>
  </w:endnote>
  <w:endnote w:type="continuationSeparator" w:id="0">
    <w:p w14:paraId="0147CD29" w14:textId="77777777" w:rsidR="00896D3A" w:rsidRDefault="00896D3A" w:rsidP="00F16A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B02899" w14:textId="77777777" w:rsidR="00896D3A" w:rsidRDefault="00896D3A" w:rsidP="00F16A84">
      <w:r>
        <w:separator/>
      </w:r>
    </w:p>
  </w:footnote>
  <w:footnote w:type="continuationSeparator" w:id="0">
    <w:p w14:paraId="2D8CECD0" w14:textId="77777777" w:rsidR="00896D3A" w:rsidRDefault="00896D3A" w:rsidP="00F16A8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3E67"/>
    <w:rsid w:val="000506DE"/>
    <w:rsid w:val="000612B0"/>
    <w:rsid w:val="001A3E67"/>
    <w:rsid w:val="003325C3"/>
    <w:rsid w:val="003E1D37"/>
    <w:rsid w:val="0040410E"/>
    <w:rsid w:val="005A57F4"/>
    <w:rsid w:val="0061474D"/>
    <w:rsid w:val="006B71A8"/>
    <w:rsid w:val="00774EB7"/>
    <w:rsid w:val="008139EB"/>
    <w:rsid w:val="00885296"/>
    <w:rsid w:val="00896D3A"/>
    <w:rsid w:val="00D67149"/>
    <w:rsid w:val="00E16090"/>
    <w:rsid w:val="00F16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DFC5A4"/>
  <w15:chartTrackingRefBased/>
  <w15:docId w15:val="{491263E0-90B6-4AFE-86C2-F935A06D66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A3E6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qFormat/>
    <w:rsid w:val="001A3E67"/>
    <w:rPr>
      <w:rFonts w:ascii="宋体" w:hAnsi="Courier New" w:cs="Courier New"/>
      <w:szCs w:val="21"/>
    </w:rPr>
  </w:style>
  <w:style w:type="character" w:customStyle="1" w:styleId="a4">
    <w:name w:val="纯文本 字符"/>
    <w:basedOn w:val="a0"/>
    <w:link w:val="a3"/>
    <w:qFormat/>
    <w:rsid w:val="001A3E67"/>
    <w:rPr>
      <w:rFonts w:ascii="宋体" w:hAnsi="Courier New" w:cs="Courier New"/>
      <w:szCs w:val="21"/>
    </w:rPr>
  </w:style>
  <w:style w:type="paragraph" w:styleId="a5">
    <w:name w:val="header"/>
    <w:basedOn w:val="a"/>
    <w:link w:val="a6"/>
    <w:uiPriority w:val="99"/>
    <w:unhideWhenUsed/>
    <w:rsid w:val="00F16A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F16A8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16A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F16A8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117" Type="http://schemas.openxmlformats.org/officeDocument/2006/relationships/customXml" Target="ink/ink55.xml"/><Relationship Id="rId21" Type="http://schemas.openxmlformats.org/officeDocument/2006/relationships/customXml" Target="ink/ink8.xml"/><Relationship Id="rId42" Type="http://schemas.openxmlformats.org/officeDocument/2006/relationships/image" Target="media/image17.png"/><Relationship Id="rId47" Type="http://schemas.openxmlformats.org/officeDocument/2006/relationships/customXml" Target="ink/ink21.xml"/><Relationship Id="rId63" Type="http://schemas.openxmlformats.org/officeDocument/2006/relationships/customXml" Target="ink/ink29.xml"/><Relationship Id="rId68" Type="http://schemas.openxmlformats.org/officeDocument/2006/relationships/image" Target="media/image27.png"/><Relationship Id="rId84" Type="http://schemas.openxmlformats.org/officeDocument/2006/relationships/image" Target="media/image31.png"/><Relationship Id="rId89" Type="http://schemas.openxmlformats.org/officeDocument/2006/relationships/customXml" Target="ink/ink41.xml"/><Relationship Id="rId112" Type="http://schemas.openxmlformats.org/officeDocument/2006/relationships/image" Target="media/image47.png"/><Relationship Id="rId16" Type="http://schemas.openxmlformats.org/officeDocument/2006/relationships/image" Target="media/image5.png"/><Relationship Id="rId107" Type="http://schemas.openxmlformats.org/officeDocument/2006/relationships/customXml" Target="ink/ink50.xml"/><Relationship Id="rId11" Type="http://schemas.openxmlformats.org/officeDocument/2006/relationships/customXml" Target="ink/ink3.xml"/><Relationship Id="rId32" Type="http://schemas.openxmlformats.org/officeDocument/2006/relationships/image" Target="media/image13.png"/><Relationship Id="rId37" Type="http://schemas.openxmlformats.org/officeDocument/2006/relationships/customXml" Target="ink/ink16.xml"/><Relationship Id="rId53" Type="http://schemas.openxmlformats.org/officeDocument/2006/relationships/customXml" Target="ink/ink24.xml"/><Relationship Id="rId58" Type="http://schemas.openxmlformats.org/officeDocument/2006/relationships/image" Target="media/image23.png"/><Relationship Id="rId74" Type="http://schemas.openxmlformats.org/officeDocument/2006/relationships/image" Target="media/image290.png"/><Relationship Id="rId79" Type="http://schemas.openxmlformats.org/officeDocument/2006/relationships/customXml" Target="ink/ink37.xml"/><Relationship Id="rId102" Type="http://schemas.openxmlformats.org/officeDocument/2006/relationships/image" Target="media/image42.png"/><Relationship Id="rId5" Type="http://schemas.openxmlformats.org/officeDocument/2006/relationships/footnotes" Target="footnotes.xml"/><Relationship Id="rId90" Type="http://schemas.openxmlformats.org/officeDocument/2006/relationships/image" Target="media/image36.png"/><Relationship Id="rId95" Type="http://schemas.openxmlformats.org/officeDocument/2006/relationships/customXml" Target="ink/ink44.xml"/><Relationship Id="rId22" Type="http://schemas.openxmlformats.org/officeDocument/2006/relationships/image" Target="media/image8.png"/><Relationship Id="rId27" Type="http://schemas.openxmlformats.org/officeDocument/2006/relationships/customXml" Target="ink/ink11.xml"/><Relationship Id="rId43" Type="http://schemas.openxmlformats.org/officeDocument/2006/relationships/customXml" Target="ink/ink19.xml"/><Relationship Id="rId48" Type="http://schemas.openxmlformats.org/officeDocument/2006/relationships/image" Target="media/image19.png"/><Relationship Id="rId64" Type="http://schemas.openxmlformats.org/officeDocument/2006/relationships/image" Target="media/image250.png"/><Relationship Id="rId69" Type="http://schemas.openxmlformats.org/officeDocument/2006/relationships/customXml" Target="ink/ink32.xml"/><Relationship Id="rId113" Type="http://schemas.openxmlformats.org/officeDocument/2006/relationships/customXml" Target="ink/ink53.xml"/><Relationship Id="rId118" Type="http://schemas.openxmlformats.org/officeDocument/2006/relationships/image" Target="media/image50.png"/><Relationship Id="rId80" Type="http://schemas.openxmlformats.org/officeDocument/2006/relationships/image" Target="media/image33.png"/><Relationship Id="rId85" Type="http://schemas.openxmlformats.org/officeDocument/2006/relationships/customXml" Target="ink/ink39.xml"/><Relationship Id="rId12" Type="http://schemas.openxmlformats.org/officeDocument/2006/relationships/image" Target="media/image3.png"/><Relationship Id="rId17" Type="http://schemas.openxmlformats.org/officeDocument/2006/relationships/customXml" Target="ink/ink6.xml"/><Relationship Id="rId33" Type="http://schemas.openxmlformats.org/officeDocument/2006/relationships/customXml" Target="ink/ink14.xml"/><Relationship Id="rId38" Type="http://schemas.openxmlformats.org/officeDocument/2006/relationships/image" Target="media/image15.png"/><Relationship Id="rId59" Type="http://schemas.openxmlformats.org/officeDocument/2006/relationships/customXml" Target="ink/ink27.xml"/><Relationship Id="rId103" Type="http://schemas.openxmlformats.org/officeDocument/2006/relationships/customXml" Target="ink/ink48.xml"/><Relationship Id="rId108" Type="http://schemas.openxmlformats.org/officeDocument/2006/relationships/image" Target="media/image45.png"/><Relationship Id="rId54" Type="http://schemas.openxmlformats.org/officeDocument/2006/relationships/image" Target="media/image21.png"/><Relationship Id="rId70" Type="http://schemas.openxmlformats.org/officeDocument/2006/relationships/image" Target="media/image28.png"/><Relationship Id="rId75" Type="http://schemas.openxmlformats.org/officeDocument/2006/relationships/customXml" Target="ink/ink35.xml"/><Relationship Id="rId91" Type="http://schemas.openxmlformats.org/officeDocument/2006/relationships/customXml" Target="ink/ink42.xml"/><Relationship Id="rId96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customXml" Target="ink/ink9.xml"/><Relationship Id="rId28" Type="http://schemas.openxmlformats.org/officeDocument/2006/relationships/image" Target="media/image11.png"/><Relationship Id="rId49" Type="http://schemas.openxmlformats.org/officeDocument/2006/relationships/customXml" Target="ink/ink22.xml"/><Relationship Id="rId114" Type="http://schemas.openxmlformats.org/officeDocument/2006/relationships/image" Target="media/image48.png"/><Relationship Id="rId119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customXml" Target="ink/ink13.xml"/><Relationship Id="rId44" Type="http://schemas.openxmlformats.org/officeDocument/2006/relationships/image" Target="media/image170.png"/><Relationship Id="rId52" Type="http://schemas.openxmlformats.org/officeDocument/2006/relationships/image" Target="media/image20.png"/><Relationship Id="rId60" Type="http://schemas.openxmlformats.org/officeDocument/2006/relationships/image" Target="media/image24.png"/><Relationship Id="rId65" Type="http://schemas.openxmlformats.org/officeDocument/2006/relationships/customXml" Target="ink/ink30.xml"/><Relationship Id="rId73" Type="http://schemas.openxmlformats.org/officeDocument/2006/relationships/customXml" Target="ink/ink34.xml"/><Relationship Id="rId78" Type="http://schemas.openxmlformats.org/officeDocument/2006/relationships/image" Target="media/image32.png"/><Relationship Id="rId81" Type="http://schemas.openxmlformats.org/officeDocument/2006/relationships/image" Target="media/image30.emf"/><Relationship Id="rId86" Type="http://schemas.openxmlformats.org/officeDocument/2006/relationships/image" Target="media/image34.png"/><Relationship Id="rId94" Type="http://schemas.openxmlformats.org/officeDocument/2006/relationships/image" Target="media/image38.png"/><Relationship Id="rId99" Type="http://schemas.openxmlformats.org/officeDocument/2006/relationships/customXml" Target="ink/ink46.xml"/><Relationship Id="rId101" Type="http://schemas.openxmlformats.org/officeDocument/2006/relationships/customXml" Target="ink/ink47.xml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3" Type="http://schemas.openxmlformats.org/officeDocument/2006/relationships/customXml" Target="ink/ink4.xml"/><Relationship Id="rId18" Type="http://schemas.openxmlformats.org/officeDocument/2006/relationships/image" Target="media/image6.png"/><Relationship Id="rId39" Type="http://schemas.openxmlformats.org/officeDocument/2006/relationships/customXml" Target="ink/ink17.xml"/><Relationship Id="rId109" Type="http://schemas.openxmlformats.org/officeDocument/2006/relationships/customXml" Target="ink/ink51.xml"/><Relationship Id="rId34" Type="http://schemas.openxmlformats.org/officeDocument/2006/relationships/image" Target="media/image130.png"/><Relationship Id="rId50" Type="http://schemas.openxmlformats.org/officeDocument/2006/relationships/image" Target="media/image190.png"/><Relationship Id="rId55" Type="http://schemas.openxmlformats.org/officeDocument/2006/relationships/customXml" Target="ink/ink25.xml"/><Relationship Id="rId76" Type="http://schemas.openxmlformats.org/officeDocument/2006/relationships/image" Target="media/image30.png"/><Relationship Id="rId97" Type="http://schemas.openxmlformats.org/officeDocument/2006/relationships/customXml" Target="ink/ink45.xml"/><Relationship Id="rId104" Type="http://schemas.openxmlformats.org/officeDocument/2006/relationships/image" Target="media/image43.png"/><Relationship Id="rId120" Type="http://schemas.openxmlformats.org/officeDocument/2006/relationships/theme" Target="theme/theme1.xml"/><Relationship Id="rId7" Type="http://schemas.openxmlformats.org/officeDocument/2006/relationships/customXml" Target="ink/ink1.xml"/><Relationship Id="rId71" Type="http://schemas.openxmlformats.org/officeDocument/2006/relationships/customXml" Target="ink/ink33.xml"/><Relationship Id="rId92" Type="http://schemas.openxmlformats.org/officeDocument/2006/relationships/image" Target="media/image37.png"/><Relationship Id="rId2" Type="http://schemas.openxmlformats.org/officeDocument/2006/relationships/styles" Target="styles.xml"/><Relationship Id="rId29" Type="http://schemas.openxmlformats.org/officeDocument/2006/relationships/customXml" Target="ink/ink12.xml"/><Relationship Id="rId24" Type="http://schemas.openxmlformats.org/officeDocument/2006/relationships/image" Target="media/image9.png"/><Relationship Id="rId40" Type="http://schemas.openxmlformats.org/officeDocument/2006/relationships/image" Target="media/image16.png"/><Relationship Id="rId45" Type="http://schemas.openxmlformats.org/officeDocument/2006/relationships/customXml" Target="ink/ink20.xml"/><Relationship Id="rId66" Type="http://schemas.openxmlformats.org/officeDocument/2006/relationships/image" Target="media/image26.png"/><Relationship Id="rId87" Type="http://schemas.openxmlformats.org/officeDocument/2006/relationships/customXml" Target="ink/ink40.xml"/><Relationship Id="rId110" Type="http://schemas.openxmlformats.org/officeDocument/2006/relationships/image" Target="media/image46.png"/><Relationship Id="rId115" Type="http://schemas.openxmlformats.org/officeDocument/2006/relationships/customXml" Target="ink/ink54.xml"/><Relationship Id="rId61" Type="http://schemas.openxmlformats.org/officeDocument/2006/relationships/customXml" Target="ink/ink28.xml"/><Relationship Id="rId82" Type="http://schemas.openxmlformats.org/officeDocument/2006/relationships/package" Target="embeddings/Microsoft_Visio_Drawing.vsdx"/><Relationship Id="rId19" Type="http://schemas.openxmlformats.org/officeDocument/2006/relationships/customXml" Target="ink/ink7.xml"/><Relationship Id="rId14" Type="http://schemas.openxmlformats.org/officeDocument/2006/relationships/image" Target="media/image4.png"/><Relationship Id="rId30" Type="http://schemas.openxmlformats.org/officeDocument/2006/relationships/image" Target="media/image12.png"/><Relationship Id="rId35" Type="http://schemas.openxmlformats.org/officeDocument/2006/relationships/customXml" Target="ink/ink15.xml"/><Relationship Id="rId56" Type="http://schemas.openxmlformats.org/officeDocument/2006/relationships/image" Target="media/image22.png"/><Relationship Id="rId77" Type="http://schemas.openxmlformats.org/officeDocument/2006/relationships/customXml" Target="ink/ink36.xml"/><Relationship Id="rId100" Type="http://schemas.openxmlformats.org/officeDocument/2006/relationships/image" Target="media/image41.png"/><Relationship Id="rId105" Type="http://schemas.openxmlformats.org/officeDocument/2006/relationships/customXml" Target="ink/ink49.xml"/><Relationship Id="rId8" Type="http://schemas.openxmlformats.org/officeDocument/2006/relationships/image" Target="media/image1.png"/><Relationship Id="rId51" Type="http://schemas.openxmlformats.org/officeDocument/2006/relationships/customXml" Target="ink/ink23.xml"/><Relationship Id="rId72" Type="http://schemas.openxmlformats.org/officeDocument/2006/relationships/image" Target="media/image29.png"/><Relationship Id="rId93" Type="http://schemas.openxmlformats.org/officeDocument/2006/relationships/customXml" Target="ink/ink43.xml"/><Relationship Id="rId98" Type="http://schemas.openxmlformats.org/officeDocument/2006/relationships/image" Target="media/image40.png"/><Relationship Id="rId3" Type="http://schemas.openxmlformats.org/officeDocument/2006/relationships/settings" Target="settings.xml"/><Relationship Id="rId25" Type="http://schemas.openxmlformats.org/officeDocument/2006/relationships/customXml" Target="ink/ink10.xml"/><Relationship Id="rId46" Type="http://schemas.openxmlformats.org/officeDocument/2006/relationships/image" Target="media/image18.png"/><Relationship Id="rId67" Type="http://schemas.openxmlformats.org/officeDocument/2006/relationships/customXml" Target="ink/ink31.xml"/><Relationship Id="rId116" Type="http://schemas.openxmlformats.org/officeDocument/2006/relationships/image" Target="media/image49.png"/><Relationship Id="rId20" Type="http://schemas.openxmlformats.org/officeDocument/2006/relationships/image" Target="media/image7.png"/><Relationship Id="rId41" Type="http://schemas.openxmlformats.org/officeDocument/2006/relationships/customXml" Target="ink/ink18.xml"/><Relationship Id="rId62" Type="http://schemas.openxmlformats.org/officeDocument/2006/relationships/image" Target="media/image25.png"/><Relationship Id="rId83" Type="http://schemas.openxmlformats.org/officeDocument/2006/relationships/customXml" Target="ink/ink38.xml"/><Relationship Id="rId88" Type="http://schemas.openxmlformats.org/officeDocument/2006/relationships/image" Target="media/image35.png"/><Relationship Id="rId111" Type="http://schemas.openxmlformats.org/officeDocument/2006/relationships/customXml" Target="ink/ink52.xml"/><Relationship Id="rId15" Type="http://schemas.openxmlformats.org/officeDocument/2006/relationships/customXml" Target="ink/ink5.xml"/><Relationship Id="rId36" Type="http://schemas.openxmlformats.org/officeDocument/2006/relationships/image" Target="media/image14.png"/><Relationship Id="rId57" Type="http://schemas.openxmlformats.org/officeDocument/2006/relationships/customXml" Target="ink/ink26.xml"/><Relationship Id="rId106" Type="http://schemas.openxmlformats.org/officeDocument/2006/relationships/image" Target="media/image44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8:52.9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108 7716,'0'0'5378,"21"36"-5442,-6-28 64,-3-3-32,-1-3 0,-5 0-128,0 0-96,-4 0-417,0 4-1279,2-1-1890,-4 5-1841</inkml:trace>
  <inkml:trace contextRef="#ctx0" brushRef="#br0" timeOffset="342.09">0 342 2145,'0'0'11296,"3"0"-11189,6 0-102,0 0 1,0-1 0,0 0 0,-1 0 0,1-1 0,0 0 0,9-5 0,67-26 89,-64 24-83,2-2-382,22-7 377,-14 12-7258</inkml:trace>
  <inkml:trace contextRef="#ctx0" brushRef="#br0" timeOffset="685.54">64 506 7555,'0'0'5763,"63"-23"-5507,-21 4-96,4 0 0,-3 1-160,-3-1 0,-4 6-96,-9 1-224,-8 3-576,-9 3-1377,-10 1-352,0 1 448</inkml:trace>
  <inkml:trace contextRef="#ctx0" brushRef="#br0" timeOffset="1027.86">265 347 16,'0'0'8660,"-5"6"-8345,3-3-286,0-1 0,0 1 0,1 0 0,-1 0 0,0 0 1,1 0-1,0 0 0,0 0 0,0 0 0,0 0 0,0 0 0,1 0 0,-1 1 1,1-1-1,0 0 0,0 0 0,0 1 0,0-1 0,1 0 0,0 0 0,-1 1 1,1-1-1,2 5 0,2 4 35,-1 1 0,0 0 0,0 1 0,2 23 1,-5-33-53,-1 0 0,0 0 0,0 0 0,0 1 0,0-1 1,0 0-1,-1 0 0,0 0 0,0 0 0,0-1 0,0 1 1,-1 0-1,1 0 0,-1 0 0,0-1 0,0 1 0,0-1 1,-1 0-1,1 0 0,-4 4 0,-7 1 51,1-1-1,-2 0 1,1 0-1,-1-2 1,1 0-1,-2 0 1,-20 3-1,-2 2 3146,412-164-2839,-330 132-2274,-18 4-2223,-2-6-3622</inkml:trace>
  <inkml:trace contextRef="#ctx0" brushRef="#br0" timeOffset="1413.78">451 209 10373,'0'0'2534,"23"-10"-2566,4 0-53,-10 4-38,0 0-1,0-2 1,0 0-1,-1-1 1,0 0-1,23-19 0,-37 27-12,-1 0-1,1 0 0,0-1 0,-1 1 0,1-1 0,-1 1 0,0-1 1,1 0-1,-1 1 0,0-1 0,0 0 0,0 0 0,0 0 0,0 0 0,-1 1 1,1-1-1,-1 0 0,1-1 0,-1 1 0,0 0 0,1 0 0,-1 0 1,0 0-1,0 0 0,-1 0 0,1 0 0,0 0 0,-1 0 0,1 0 1,-1 0-1,0 0 0,1 0 0,-1 0 0,0 0 0,0 0 0,-1 1 0,1-1 1,0 0-1,0 1 0,-1-1 0,1 1 0,-3-2 0,0-1 171,-1 0-1,1 1 1,-1-1-1,0 1 0,0 0 1,-1 1-1,1-1 1,-1 1-1,1 0 1,-1 0-1,0 1 0,1 0 1,-1 0-1,-7-1 1,12 36 2959,5 29-1720,3-1-1,23 99 1,-4-23-796,-16-93-414,-6-32-121,-1 0-1,-1 0 1,0 0-1,0 15 1,-4-32-55,0-1 0,-1 1 0,1 0 0,-1 0 0,0 0 0,0 0 0,-1 1 0,-5-6 0,2 3-12,-48-33-168,54 36 315,1 1 1,-1-1-1,1 1 1,0 0 0,0-1-1,0 1 1,0-1-1,1 1 1,-1-1 0,1 1-1,-1 0 1,1-1-1,0 1 1,0 0 0,0-1-1,2-2 1,9-10-195,0-1 1,1 2 0,1 0 0,0 1-1,1 0 1,0 1 0,1 0 0,1 2-1,22-12 1,-17 13-4039</inkml:trace>
  <inkml:trace contextRef="#ctx0" brushRef="#br0" timeOffset="1866.31">846 152 7299,'0'0'6019,"0"18"-5853,0 186 286,0-104-219,0-82-145,0-35-29,0-6-43,-1-21-34,10-70 0,-8 101 5,2 1 1,0-1 0,0 1 0,1-1 0,1 1-1,0 0 1,1 1 0,0-1 0,0 1-1,10-12 1,-15 22 9,-1 0-1,0 1 1,1-1-1,-1 0 1,1 1-1,-1-1 1,1 1 0,-1-1-1,1 1 1,-1-1-1,1 1 1,-1-1-1,1 1 1,0-1-1,-1 1 1,1 0 0,-1-1-1,1 1 1,0 0-1,0 0 1,-1-1-1,1 1 1,0 0-1,0 0 1,-1 0 0,1 0-1,0 0 1,1 0-1,-1 1 11,0 0 0,-1 0 0,1 0-1,0 0 1,-1 0 0,1 0 0,-1 0 0,1 0 0,-1 0-1,1 0 1,-1 0 0,0 0 0,1 0 0,-1 1-1,0-1 1,0 1 0,1 65 342,-1-54-340,0 2 26,-1 15 21,1-1 0,1 0 1,2 1-1,1-1 1,12 44-1,-16-71-54,1-1-1,-1 1 0,1-1 1,-1 0-1,1 1 1,-1-1-1,1 0 1,0 1-1,-1-1 1,1 0-1,0 0 0,0 1 1,0-1-1,0 0 1,0 0-1,0 0 1,0 0-1,1 0 0,-1-1 1,0 1-1,0 0 1,1-1-1,-1 1 1,1 0-1,-1-1 0,0 0 1,1 1-1,-1-1 1,1 0-1,-1 0 1,1 1-1,-1-1 0,1 0 1,-1-1-1,1 1 1,-1 0-1,1 0 1,-1-1-1,0 1 1,1-1-1,-1 1 0,1-1 1,-1 1-1,0-1 1,3-1-1,3-3 21,-1 0 0,1 0 0,-1-1-1,0 0 1,0 0 0,8-11 0,79-125-2364,-69 101-6377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8:34.0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49 756 2529,'0'0'4738,"69"-2"-4001,4-4 1408,29 5-1537,36 1-128,38 7 256,41 21-543,30 12 31,21-10-224,-1-17-96,-22-13-417,-34-23-415,-40-22-4258</inkml:trace>
  <inkml:trace contextRef="#ctx0" brushRef="#br0" timeOffset="921.19">3494 17 2465,'0'0'9476,"146"0"-9155,-85 0-193,-3 0-96,-3 0-32,-9 0-32,-13-7-128,-4 1-289,-10 2-735,-6 4-3170</inkml:trace>
  <inkml:trace contextRef="#ctx0" brushRef="#br0" timeOffset="1308.8">3691 15 1793,'0'0'9786,"0"5"-9295,-5 244 2596,1-12-2594,3-176-563,4-60 60,-1 0 0,1 0 0,0 0-1,0-1 1,0 1 0,-1-1-1,1 0 1,0 0 0,0 0 0,0 0-1,0 0 1,0 0 0,5-2-1,4-1 41,-1-1-1,0 0 0,1 0 0,-1-1 0,-1 0 1,1-1-1,-1-1 0,18-13 0,72-73-1848,-74 68-530,-18 15-1691</inkml:trace>
  <inkml:trace contextRef="#ctx0" brushRef="#br0" timeOffset="1649.93">3710 245 9476,'0'0'3746,"88"-49"-3778,-50 36-160,-3 4-224,-6 7-1409,-1 0-3970</inkml:trace>
  <inkml:trace contextRef="#ctx0" brushRef="#br0" timeOffset="2007.27">4056 150 2561,'0'0'5704,"13"4"-5576,136 38 118,-147-42-210,-1 1 0,1 0 0,0 0 1,-1 0-1,1 0 0,0 0 1,-1 0-1,1 0 0,-1 1 1,0-1-1,1 1 0,-1-1 0,0 1 1,0-1-1,0 1 0,0 0 1,0-1-1,0 1 0,0 0 0,-1 0 1,1-1-1,-1 1 0,1 0 1,-1 0-1,0 0 0,1 0 0,-1 0 1,0 0-1,0 0 0,-1 0 1,1 0-1,0 0 0,-1-1 0,1 1 1,-1 0-1,1 0 0,-1 0 1,0-1-1,0 1 0,-1 2 0,-4 8 284,0-1-1,0 1 0,-1-1 0,-11 13 1,-4 0 26,17-18-177,-1 0 0,0 0-1,1 1 1,-8 12 0,13-18-181,0-1 1,0 1 0,0-1-1,0 1 1,0-1 0,0 1 0,0-1-1,0 1 1,1-1 0,-1 0-1,0 1 1,0-1 0,0 1 0,0-1-1,1 1 1,-1-1 0,0 0-1,0 1 1,1-1 0,-1 0-1,0 1 1,1-1 0,-1 0 0,0 1-1,1-1 1,-1 0 0,0 0-1,1 1 1,-1-1 0,1 0 0,-1 0-1,1 0 1,-1 1 0,1-1-1,18 6-37,-16-5 40,2 1 9,1-1 0,0 1-1,-1 1 1,0-1 0,1 1 0,-1 0 0,0 0-1,0 0 1,7 7 0,-10-7 108,0 1 0,0-1-1,-1 0 1,1 1 0,-1-1 0,1 1-1,-1-1 1,0 1 0,-1-1 0,1 1 0,0 0-1,-1 0 1,0-1 0,0 1 0,0 0-1,-1 3 1,0-2-29,0-1 0,0 1 0,-1-1 0,1 0 0,-1 1 0,0-1-1,0 0 1,0 0 0,-1 0 0,0-1 0,1 1 0,-1 0 0,-1-1 0,1 0 0,0 0 0,-1 0-1,1 0 1,-1-1 0,0 1 0,-4 1 0,-42 22-1144,3-9-3318,4-4-5203</inkml:trace>
  <inkml:trace contextRef="#ctx0" brushRef="#br0" timeOffset="3611.99">851 305 7299,'0'0'6345,"9"2"-6020,49 5 289,0-3-1,0-3 1,83-7 0,-114 3-845,0-1 0,-1-2 0,1 0 0,-1-2 1,-1-1-1,1-1 0,27-15 0,-50 24-318,3-4-977</inkml:trace>
  <inkml:trace contextRef="#ctx0" brushRef="#br0" timeOffset="4034.42">1063 296 4578,'0'0'10186,"-2"14"-10037,-3 63 2,4 83-1,3-77 124,-12 109 0,5-155-255,0-4-18,-1 45 0,7-78 1,0 1 0,-1-1-1,1 1 1,0-1 0,-1 0 0,1 1-1,0-1 1,0 0 0,0 1-1,0-1 1,-1 0 0,1 0 0,0 0-1,0 0 1,0 0 0,0 0 0,-1 0-1,1 0 1,0 0 0,0 0-1,1-1 1,-1 1 8,15-2 45,0-1-1,-1 0 0,0-1 1,0-1-1,0-1 0,-1 0 1,1-1-1,12-8 1,18-7 37,176-58-2178,-217 78 1229,2-1-625,-5-12-9658</inkml:trace>
  <inkml:trace contextRef="#ctx0" brushRef="#br0" timeOffset="4376.31">1090 631 12230,'0'0'2625,"146"-40"-2497,-98 27-128,-4 6-320,-11 7-1697</inkml:trace>
  <inkml:trace contextRef="#ctx0" brushRef="#br0" timeOffset="6535.22">286 190 2145,'0'0'8644,"-21"32"-8740,42-10-96,-2-1-224,-7 0-929,1-4-352,-3-6-192,-8-4-1792</inkml:trace>
  <inkml:trace contextRef="#ctx0" brushRef="#br0" timeOffset="6876.12">1 591 3810,'0'0'4391,"10"1"-3665,14 0-368,1-2 1,-1 0-1,1-2 0,-1 0 1,32-10-1,-29 5-259,-11 4-243,0 0 0,0-1 0,0-1 1,-1-1-1,0 0 0,0-1 1,17-12-1,-31 18-941</inkml:trace>
  <inkml:trace contextRef="#ctx0" brushRef="#br0" timeOffset="7405.75">56 738 2657,'0'0'7593,"9"-3"-7305,237-82-160,-245 85-238,0 0-1,0 0 1,0-1-1,0 1 1,0 0 0,0-1-1,-1 1 1,1 0-1,0-1 1,0 1-1,-1-1 1,1 1-1,0-1 1,0 1 0,-1-1-1,1 1 1,-1-1-1,1 0 1,0 0-1,-1 1 1,1-1-1,-1 0 1,0 0-1,1 1 1,-1-1 0,0 0-1,1 0 1,-1 0-1,0-1 1,0 1-29,-1 0 0,0-1-1,1 1 1,-1 0 0,0 0 0,0 0 0,0 0 0,0 0 0,0 0-1,0 0 1,0 0 0,0 0 0,0 0 0,0 0 0,0 0 0,-2 0-1,-58-25-2006,56 24 2096,4 1 158,0 1 0,-1-1 1,1 0-1,0 1 1,0-1-1,-1 1 1,1 0-1,0-1 0,-1 1 1,1 0-1,0 0 1,-1-1-1,1 1 1,0 0-1,-1 0 0,1 1 1,0-1-1,-1 0 1,1 0-1,0 1 1,-1-1-1,1 1 0,0-1 1,-2 2-1,2 0 166,0 0 0,0 1 0,0-1 0,1 0 0,-1 1 0,1-1 0,0 0 0,0 1 0,0-1 0,0 1-1,0 3 1,1 9-840,5 96 2680,-2-71-1589,-3 78 1,-1-113-537,-1 0 0,0-1 0,0 1 0,0 0 0,0-1 1,-1 1-1,0-1 0,0 1 0,0-1 0,0 0 0,-1 0 0,0 0 1,1 0-1,-2 0 0,1-1 0,0 1 0,-1-1 0,-3 3 1,1-2 56,0-1 0,0 1 0,0-1 0,0-1 1,0 1-1,0-1 0,-1 0 0,1-1 1,-1 1-1,0-1 0,1-1 0,-11 1 0,16-1 451,3-3-444,-1 0 0,1 0 0,0 1 1,0-1-1,0 0 0,0 1 0,0 0 1,0-1-1,1 1 0,-1 0 0,1 0 1,3-2-1,0 0 23,18-15-54,1 2 0,1 0 0,0 2 1,1 1-1,34-13 0,-43 21-1143,1 0 1,33-5 0,-28 8-3544</inkml:trace>
  <inkml:trace contextRef="#ctx0" brushRef="#br0" timeOffset="7746.77">402 623 432,'0'0'13270,"27"-26"-13238,5 15-32,1-1-32,-2 3-32,-3-1-64,-10 5-192,-5-1-320,-5 4-833</inkml:trace>
  <inkml:trace contextRef="#ctx0" brushRef="#br0" timeOffset="8136">549 452 2401,'0'0'9092,"-1"12"-8019,-5 346 1410,7-222-2805,-1-151-1685,0 8 1688,0 1-1,0-1 0,-1 1 0,0-1 0,0 1 1,0-1-1,-1 1 0,0 0 0,0 0 0,-1 0 1,0 0-1,0 0 0,-6-9 0,6 12 383,0-1 0,0 1 0,-1 1 0,1-1 0,-1 0 0,1 1 0,-1 0-1,-6-3 1,9 2-19,0-1 0,-1 1 0,1 0 0,0 0 0,1 0 0,-1-1 0,1 1 0,-1 0-1,1-1 1,0 1 0,0-1 0,0 1 0,2-6 0,-2 0 46,1 5-34,-1 0 0,1 1 0,0-1 1,1 0-1,-1 0 0,1 1 0,-1-1 0,1 1 1,0 0-1,0-1 0,1 1 0,-1 0 0,1 0 1,0 0-1,-1 1 0,1-1 0,0 1 0,0-1 1,1 1-1,-1 0 0,1 0 0,-1 0 0,1 1 1,5-2-1,4-3-453,0 2 0,0 0 0,0 0 0,0 2 0,27-3 0,-19 3-3786</inkml:trace>
  <inkml:trace contextRef="#ctx0" brushRef="#br0" timeOffset="8556.23">712 536 5571,'0'0'6317,"-1"6"-6098,-2 28 264,1 50 1,3-59-282,-2 0-1,0 0 1,-1 0 0,-2-1-1,-8 34 1,14-75-334,-1 0 0,-1 0 0,-3-27 1,1-9-9,2 46 127,-1-1-1,1 1 1,1-1 0,0 1-1,0-1 1,0 1 0,1-1-1,0 1 1,0 0 0,1-1-1,0 1 1,0 1-1,0-1 1,1 0 0,0 1-1,1 0 1,-1 0 0,1 0-1,0 0 1,1 1 0,-1 0-1,1 0 1,13-8 0,8-1 97,-27 14-67,1 0 1,-1 0-1,1-1 0,-1 1 1,1 0-1,-1 0 0,1 0 1,-1 0-1,1 0 1,0 0-1,-1 0 0,1 0 1,-1 0-1,1 1 0,-1-1 1,1 0-1,-1 0 1,1 0-1,-1 1 0,1-1 1,-1 0-1,1 0 0,-1 1 1,0-1-1,2 1 1,-1 2 57,0 0 0,0 1 0,0-1 0,-1 0 1,1 0-1,-1 1 0,1-1 0,-1 1 0,0-1 1,-1 6-1,1 2-78,-15 261 361,16-271-360,-1 0 0,1-1 1,0 1-1,-1 0 0,1 0 0,0-1 0,0 1 1,-1 0-1,1-1 0,0 1 0,0-1 0,0 1 1,0-1-1,0 1 0,0-1 0,0 0 1,0 1-1,0-1 0,0 0 0,0 0 0,0 0 1,0 0-1,0 0 0,0 0 0,0 0 1,0 0-1,0 0 0,0 0 0,0-1 0,1 1 1,37-7 72,-30 3-250,-1 0 0,1-1 0,-1 0 0,0 0 0,0-1 0,-1 0 0,0 0 0,0-1 0,0 0 0,9-13 0,-4 1-3759</inkml:trace>
  <inkml:trace contextRef="#ctx0" brushRef="#br0" timeOffset="9687.91">3785 2911 3618,'0'0'8323,"32"34"-8515,-18-30 128,1 1-96,-5 1-64,1 1-736,-3 5-1537,-4 3-897</inkml:trace>
  <inkml:trace contextRef="#ctx0" brushRef="#br0" timeOffset="10127.79">3728 3199 5827,'0'0'6152,"6"-1"-5475,12-4-602,0 0-1,-1-1 0,1-1 0,-1-1 1,19-12-1,-12 7-192,-1 2-1,36-13 1,-86 57-5073,16-18 4134,-24 29-501,-46 56 268,20-38 8780,74-64-7303,27-11-64,-1-2-1,-1-1 1,-1-2 0,0-2-1,37-27 1,-71 45-474,11-10-339,-10 1-6003</inkml:trace>
  <inkml:trace contextRef="#ctx0" brushRef="#br0" timeOffset="10473.2">3925 3173 3842,'0'0'6936,"-1"10"-6568,-2 75-137,4-66-162,-1 0 1,0-1-1,-2 1 0,0 0 0,-1-1 0,-1 0 1,-11 34-1,-52 58 528,68-109-547,1-1-1,-1 0 0,0 1 1,1-1-1,0 0 0,-1 0 0,1 0 1,-1 0-1,1 0 0,-1 0 0,1-1 1,-1 1-1,1 0 0,-1-1 1,0 1-1,2-2 0,30-12 179,-2-2-1,48-32 1,15-7-207,5 12-1439,-63 29-2206,-9 2-2235</inkml:trace>
  <inkml:trace contextRef="#ctx0" brushRef="#br0" timeOffset="11097.16">4211 3166 48,'0'0'9194,"10"-6"-8800,26-12-173,-18 10-220,0 0 1,0-2-1,-1 0 0,0-1 0,-1 0 1,19-18-1,-34 27-114,0 1 0,1-1 1,-1 0-1,0 1 0,0-1 0,0 0 1,0 0-1,0 0 0,0 0 0,0 0 1,-1 0-1,1 0 0,-1-1 0,0 1 1,1 0-1,-1 0 0,0 0 0,0 0 1,0-1-1,-1 1 0,1 0 0,0 0 1,-1 0-1,0 0 0,1 0 1,-1 0-1,0 0 0,0 0 0,0 0 1,0 0-1,0 0 0,-4-3 0,3 2 57,-1 0 0,0 1 0,0-1 0,0 1 0,-1-1 0,1 1 0,-1 0 0,1 1-1,-1-1 1,0 0 0,0 1 0,1 0 0,-1 0 0,0 0 0,0 0 0,-8 0 0,11 4 180,0 0 0,0 0 0,0 0 0,1 0 0,-1 0 0,1 0 0,-1 0 1,1 0-1,0 0 0,0 0 0,1 3 0,-1-4 9,-1 26 723,2 0 1,1 0-1,10 49 0,4-16-415,-3 1-1,-2 0 0,4 90 0,-18-152-504,0 0 0,0 0 0,0 0 0,0-1 0,0 1 0,0-1 0,0 0 0,0 1 0,0-1 0,-4-3 0,-34-24-501,-11-6 703,51 33-124,1 0 0,-1 0 0,0 1 0,1-1 0,-1 0 0,1 0 0,-1 0 0,1 0 0,-1 0 1,1 0-1,0 0 0,-1 0 0,1 0 0,0 0 0,0 0 0,0 0 0,0 0 0,0 0 0,0 0 0,0 0 0,0 0 0,0-1 0,1 1 0,-1 0 0,0 0 0,1 0 1,-1 0-1,0 1 0,1-1 0,-1 0 0,2-2 0,18-31-16,11-1 92,2 0 0,39-31-1,-9 14-5469,-52 43 615</inkml:trace>
  <inkml:trace contextRef="#ctx0" brushRef="#br0" timeOffset="11503.84">4539 3087 2241,'0'0'7753,"0"5"-7150,1 46 313,0-8-519,-2-1 0,-8 62 0,11-122-458,0 0 0,-3-36 0,0 37-27,1 0-1,1 0 0,4-32 0,-3 43 76,-1 0 0,1 0 1,1 0-1,-1 0 0,1 1 0,0-1 0,0 1 0,1-1 1,-1 1-1,1 0 0,0 1 0,1-1 0,-1 1 0,9-7 0,-12 10 16,0 0-1,0 0 1,0 0-1,0 0 0,1 0 1,-1 1-1,0-1 1,0 0-1,1 1 0,-1-1 1,0 1-1,1-1 1,-1 1-1,0 0 0,1-1 1,-1 1-1,1 0 1,-1 0-1,0 0 0,1 0 1,-1 0-1,1 0 1,-1 1-1,3 0 0,-3 0 7,1 0-1,-1 0 0,0 1 1,0-1-1,1 0 0,-1 1 0,0-1 1,0 1-1,0-1 0,-1 1 1,1 0-1,0-1 0,-1 1 1,1 0-1,-1 0 0,1 2 0,2 13 66,-2-1-1,0 0 0,-2 25 1,1-27-40,-1 17 15,0 36 63,1-63-92,0 0 0,0 0 0,1 0 0,0 0 0,0 0-1,0 0 1,0 0 0,1 0 0,-1 0 0,1-1 0,4 8 0,-3-9-21,-1-1 1,0 1-1,0-1 1,0 0 0,1 0-1,-1 0 1,0 0-1,1 0 1,-1 0-1,1 0 1,0-1-1,-1 1 1,1-1-1,-1 0 1,1 0-1,5 0 1,43-9-56,-32 1-123,0-1 0,-1-1 1,34-25-1,-2-3-2372</inkml:trace>
  <inkml:trace contextRef="#ctx0" brushRef="#br0" timeOffset="12521.2">6840 4763 48,'0'0'13974,"4"4"-14518,17 9 448,-3 2-128,1 0-384,0 2-481,-4 2-1664,-9 2-1505</inkml:trace>
  <inkml:trace contextRef="#ctx0" brushRef="#br0" timeOffset="12861.35">6799 5128 8324,'0'0'3164,"5"0"-2961,4-1-55,0 0 1,1-1-1,-1 0 1,0-1-1,0 0 1,0-1-1,-1 0 0,1 0 1,-1-1-1,8-5 1,48-22 32,87-7-2892,-150 54-2934,-14 12 1649</inkml:trace>
  <inkml:trace contextRef="#ctx0" brushRef="#br0" timeOffset="13343.84">6896 5319 5987,'0'0'6467,"4"-1"-6393,38-16-38,-2-2 0,0-2-1,73-50 1,-84 52-664,-28 19 408,1-1 1,-1 1-1,0-1 1,0 1-1,0-1 1,0 0 0,0 1-1,0-1 1,0 0-1,0 0 1,0 0-1,0 0 1,0 1-1,0-1 1,-1 0-1,1 0 1,0-1-1,-1 1 1,1 0-1,-1 0 1,1 0-1,-1 0 1,1-1 0,-1 1-1,0 0 1,0 0-1,1 0 1,-1-1-1,0-1 1,-2 2-29,1-1 1,0 1-1,-1 0 0,1 0 1,-1 0-1,1 0 1,-1 0-1,1 0 1,-1 0-1,0 0 0,0 1 1,1-1-1,-1 0 1,0 1-1,0 0 1,-3-1-1,-45-3-210,13 8 5125,36-3-4453,-1-1 1,1 1 0,0 0 0,0 0 0,-1 0 0,1 0 0,0 0 0,0 0 0,0 0 0,0 1 0,0-1 0,0 0 0,0 1 0,1-1 0,-1 0 0,0 1 0,1-1 0,-1 1 0,1-1 0,0 1 0,-1-1 0,1 1 0,0 1 0,0 43 1,1-29 144,-1 229 708,0-244-1069,-1 1 0,1 0 0,0 0 0,-1-1 0,1 1 0,-1 0 1,0 0-1,0-1 0,0 1 0,0-1 0,0 1 0,-1-1 0,1 1 0,-1-1 1,1 0-1,-1 0 0,-3 3 0,-39 24-77,2-3 743,84-61-726,1 2 1,1 2-1,2 2 1,1 2-1,62-26 1,-78 37-3131,-8-4-1862</inkml:trace>
  <inkml:trace contextRef="#ctx0" brushRef="#br0" timeOffset="13689.8">7246 5105 400,'0'0'10869,"90"-47"-11189,-61 24-352,-6 2-1121,-6 2 32,-4 3-608,-7 2-1521</inkml:trace>
  <inkml:trace contextRef="#ctx0" brushRef="#br0" timeOffset="14033.83">7402 4919 176,'0'0'7230,"-9"6"-6253,3-1-844,3-4-103,1 0 0,-1 1 0,1 0-1,0-1 1,-1 1 0,1 0 0,0 0-1,0 0 1,0 1 0,1-1 0,-1 0 0,0 1-1,1-1 1,0 1 0,-1-1 0,1 1-1,0 0 1,0 0 0,1-1 0,-1 1 0,0 0-1,1 0 1,0 4 0,23 284 2297,-3-87-1575,-21-204-847,0 0 1,0 0 0,0-1 0,0 1 0,0 0 0,0 0 0,0 0-1,0-1 1,1 1 0,-1-1 0,0 1 0,0 0 0,0-1-1,0 0 1,0 1 0,1-1 0,-1 1 0,0-1 0,1 0-1,-1 0 1,0 1 0,1-1 0,-1 0 0,0-1 0,-43-39-1456,12 11 1062,30 29 526,0-1 0,0 1-1,0-1 1,1 0 0,-1 1-1,1-1 1,-1 0 0,1 0-1,0 0 1,-1 0 0,1 0-1,0 0 1,0-1 0,0 1-1,1 0 1,-1 0 0,1-1-1,-1 1 1,1 0 0,0-1-1,-1 1 1,1-1 0,1 1-1,-1 0 1,0-1 0,0 1-1,1 0 1,0-1 0,-1 1 0,1 0-1,0 0 1,2-4 0,11-18 91,1 0 1,1 2-1,1 0 1,1 1-1,1 0 1,37-30 0,-29 35-535,-7 11-2888,-13 3-229</inkml:trace>
  <inkml:trace contextRef="#ctx0" brushRef="#br0" timeOffset="14402.84">7522 5022 2241,'0'0'8004,"-1"0"-7971,1 0 0,-1 0 1,0 0-1,1 0 0,-1 1 1,0-1-1,1 0 0,-1 1 1,0-1-1,1 0 1,-1 1-1,1-1 0,-1 1 1,0-1-1,1 1 0,-1-1 1,1 1-1,-1-1 0,1 1 1,0-1-1,-1 1 0,1 0 1,-1 0-1,-1 8 33,0-1-1,1 1 1,0-1 0,0 1 0,1 0-1,0-1 1,0 1 0,2 9-1,0 21 224,-2-17-95,0 3-47,-2-1 0,0 0 0,-1 1 0,-8 28 0,12-62-289,1-1 1,-2 0 0,1 1-1,-1-1 1,-2-10-1,1-25 201,2 27-70,1 1 0,1 0-1,1 0 1,10-29 0,-11 38-18,0 0 0,1 1 0,0-1-1,0 1 1,1 0 0,0 0 0,0 0 0,1 1 0,0-1 0,0 1 0,11-8 0,-10 15-107,-3 13 201,-4 23 197,0-28-267,0 16 192,3 82 202,-2-96-370,0-1 1,1 1-1,0-1 1,1 1-1,0-1 1,1 0-1,7 15 0,-10-24-25,-1 0 0,1 0 0,0 0 0,0 0 0,0 0 0,0 0 0,0 0 0,0 0-1,0 0 1,0 0 0,0-1 0,0 1 0,0 0 0,1-1 0,-1 1 0,0-1 0,0 1-1,1-1 1,-1 0 0,0 1 0,1-1 0,-1 0 0,0 0 0,1 0 0,-1 0 0,0 0-1,1 0 1,-1-1 0,0 1 0,1 0 0,-1-1 0,0 1 0,0-1 0,1 1 0,0-2-1,3 0-6,0-1-1,0 0 1,0 0-1,-1-1 1,1 1-1,7-9 1,21-27-769,49-76 0,-48 59-3513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8:20.1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6 1 2753,'0'0'7038,"0"0"-6975,-1-1 0,1 1 0,0 0 0,0 0 0,0 0 0,-1 0 0,1 1 0,0-1 0,0 0 0,0 0 0,0 0 0,-1 0 0,1 0 0,0 0 0,0 0 0,0 0 0,0 0 0,-1 0 0,1 0 0,0 1 0,0-1 0,0 0 0,0 0 0,0 0 0,-1 0 0,1 0 0,0 1 0,0-1 0,0 0 0,0 0 0,0 0 0,0 0 0,0 1 0,0-1 0,0 0-1,0 0 1,0 0 0,0 1 0,0-1 0,0 0 0,0 0 0,0 0 0,0 1 0,0-1 0,0 0 0,0 0 0,0 0 0,0 0 0,0 1 0,0-1 0,0 0 0,0 0 0,0 0 0,0 0 0,1 1 0,1 40 397,14 74 0,-1-10-153,0 261 131,-15-364-448,-1-1 0,1 1 1,0-1-1,0 1 0,1 0 0,-1-1 0,0 1 1,1-1-1,-1 1 0,1 0 0,-1-1 0,1 1 1,-1-1-1,1 0 0,0 1 0,0-1 1,0 1-1,0-1 0,0 0 0,0 0 0,0 0 1,1 0-1,-1 0 0,3 2 0,-2-2 6,1 0 0,0 0 0,-1-1 0,1 1 0,0-1 0,-1 0-1,1 0 1,0 0 0,0 0 0,0 0 0,-1 0 0,1-1 0,3-1 0,5-1 9,-1 0 1,0-1 0,0 0 0,-1-1 0,1 0 0,13-11-1,4-6 9,-1 0 0,-1-3 0,-1 0 0,-1-1 0,23-34 0,-38 48-6,0-1-1,-1 1 0,0-1 0,-1 0 0,-1-1 0,0 0 0,0 1 0,-2-1 0,0-1 0,0 1 0,-2 0 0,1-1 1,-2 1-1,0-1 0,-2-17 0,-1 22 7,1 1 1,-2 0-1,1 0 0,-1 0 1,0 0-1,-1 0 1,0 1-1,0 0 0,-1 0 1,0 0-1,-1 1 1,1 0-1,-1 0 0,-1 0 1,1 1-1,-1 0 0,0 1 1,-1 0-1,-9-5 1,0 1-2,-1 1 0,0 0 0,0 2 0,0 0 0,-1 1 0,0 1 0,0 1 0,-27-1 0,22 3-78,-1 1 0,-44 8 0,58-6-449,0 1 1,1 0-1,0 1 0,-1 0 1,2 1-1,-1 0 0,0 1 1,-10 8-1,-15 15-4389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7:47.9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34 4663 304,'0'0'10437,"-5"2"-9909,-13 7-523,14-7 38,7-97 1388,23-150-1,38-89-1820,-57 303 416,-1 9-190,-4 31-210,2 21 144,8 3 269,1 0 0,2 0 0,1-1 0,1-1 0,23 30 0,-13-19-700,38 80-1,-63-116-67,1 0 0,-1 1 0,0-1 0,-1 0 0,0 1 0,0 0 0,0 10 0,-1-3-1746</inkml:trace>
  <inkml:trace contextRef="#ctx0" brushRef="#br0" timeOffset="358.11">2390 4312 2817,'0'0'9349,"77"-30"-8933,-28 19-192,7 0-128,3-1-64,-5 1-32,-6 4-384,-8 5-1057,-11 2-2817,-8 0-2449</inkml:trace>
  <inkml:trace contextRef="#ctx0" brushRef="#br0" timeOffset="703.22">3133 4341 5571,'0'0'9220,"-58"117"-9220,49-70-352,3 2-321,2-8-447,0-14-1377</inkml:trace>
  <inkml:trace contextRef="#ctx0" brushRef="#br0" timeOffset="1093.08">3522 3908 9700,'0'0'3042,"84"-27"-3074,-40 12 32,-5 2-32,-3 4-96,-3-1-32,-8 7-449,-6-1-479,-6 2-3106</inkml:trace>
  <inkml:trace contextRef="#ctx0" brushRef="#br0" timeOffset="1433.46">3477 4203 5859,'0'0'4482,"134"-60"-4482,-80 37-32,-1 6-320,-5 6-225,-13 6-1536,-10 3-2785</inkml:trace>
  <inkml:trace contextRef="#ctx0" brushRef="#br0" timeOffset="1869.94">3522 3972 624,'0'0'11510,"-21"53"-11254,21-10-96,2 10 384,11 11-96,-1 11-192,5 8-256,-2 3-32,4-1-256,-5-10-800,-5-20-4067</inkml:trace>
  <inkml:trace contextRef="#ctx0" brushRef="#br0" timeOffset="-3452.13">2965 2028 592,'0'0'8740,"0"1"-8715,0-1 0,0 0 0,0 0-1,0 0 1,0 0 0,0 0 0,-1 1-1,1-1 1,0 0 0,0 0 0,0 0 0,0 0-1,0 0 1,0 0 0,0 0 0,0 0-1,-1 0 1,1 0 0,0 1 0,0-1 0,0 0-1,0 0 1,0 0 0,-1 0 0,1 0-1,0 0 1,0 0 0,0 0 0,0 0-1,0 0 1,-1 0 0,1 0 0,0 0 0,0 0-1,0 0 1,0 0 0,0 0 0,0 0-1,-1-1 1,1 1 0,0 0 0,0 0 0,0 0-1,0 0 1,0 0 0,0 0 0,-1 0-1,1 0 1,0 0 0,0-1 0,0 1 0,0 0-1,0 0 1,0 0 0,0 0 0,0 0-1,0 0 1,0-1 0,0 1 0,0 0-1,0 0 1,0 0 0,0 0 0,0 0 0,0-1-1,0 1 1,0 0 0,0 0 0,0 0-1,2 21 214,1 0-1,1 1 0,1-1 1,0-1-1,11 24 1,0 4-51,220 877 861,-122-443-1525,-60-288-1006,-28-116-4152,-24-67-496</inkml:trace>
  <inkml:trace contextRef="#ctx0" brushRef="#br0" timeOffset="-2048.06">3156 2212 336,'0'0'6675,"109"-15"-6002,-65 9-353,0 1-320,-2 1-32,-5 2 0,-5 0-64,-3 0-129,-10 0-159,-7 2-1088</inkml:trace>
  <inkml:trace contextRef="#ctx0" brushRef="#br0" timeOffset="-1679.08">3283 2206 3810,'0'0'4359,"-2"20"-3703,-5 145 417,7 6-33,41-169-992,-17-5-35,0 0 0,-1-2-1,1-1 1,-1 0-1,39-18 1,-37 15-451,-4-2-2748,-20 4-26</inkml:trace>
  <inkml:trace contextRef="#ctx0" brushRef="#br0" timeOffset="-1339.15">3306 2406 6019,'0'0'2145,"132"-27"-2946,-97 27 353,-8 0-3330</inkml:trace>
  <inkml:trace contextRef="#ctx0" brushRef="#br0" timeOffset="-982.05">3605 2340 400,'0'0'2615,"17"-1"-2487,52 1-102,-68 0-13,0 0 0,1 1 0,-1-1 0,0 1 0,0-1-1,1 1 1,-1 0 0,0-1 0,0 1 0,0 0 0,0 0-1,0 0 1,0 0 0,0 0 0,0 0 0,0 0-1,0 0 1,-1 0 0,1 0 0,0 1 0,-1-1 0,1 0-1,-1 1 1,1-1 0,-1 0 0,0 0 0,0 1 0,1-1-1,-1 1 1,0-1 0,0 0 0,0 1 0,0-1 0,-1 0-1,1 1 1,0-1 0,-1 0 0,1 1 0,0-1-1,-2 2 1,1 5 166,0 0-47,0 1 1,-1-1 0,0 0 0,0 1-1,-1-1 1,0 0 0,-1 0-1,0-1 1,0 1 0,-1-1-1,1 0 1,-9 9 0,5-6 324,1 1 1,1 0-1,-1 0 1,-8 23-1,15-34-446,0 0 0,0 0 0,0 1 0,0-1 0,0 0-1,0 0 1,0 1 0,1-1 0,-1 0 0,0 0 0,0 1-1,0-1 1,0 0 0,0 0 0,1 0 0,-1 1 0,0-1 0,0 0-1,0 0 1,1 0 0,-1 1 0,0-1 0,0 0 0,0 0 0,1 0-1,-1 0 1,0 0 0,0 0 0,1 0 0,-1 0 0,0 0-1,0 0 1,1 0 0,-1 0 0,0 0 0,1 0 0,-1 0 0,0 0-1,0 0 1,1 0 0,-1 0 0,0 0 0,0 0 0,1 0 0,-1 0-1,0-1 1,2 1 40,163 0-1257,-139 0-1873</inkml:trace>
  <inkml:trace contextRef="#ctx0" brushRef="#br0">2434 4664 304,'0'0'10437,"-5"2"-9909,-13 7-523,14-7 38,7-97 1388,23-150-1,38-89-1820,-57 303 416,-1 9-190,-4 31-210,2 21 144,8 3 269,1 0 0,2 0 0,1-1 0,1-1 0,23 30 0,-13-19-700,38 80-1,-63-116-67,1 0 0,-1 1 0,0-1 0,-1 0 0,0 1 0,0 0 0,0 10 0,-1-3-1746</inkml:trace>
  <inkml:trace contextRef="#ctx0" brushRef="#br0" timeOffset="358.11">2390 4312 2817,'0'0'9349,"77"-30"-8933,-28 19-192,7 0-128,3-1-64,-5 1-32,-6 4-384,-8 5-1057,-11 2-2817,-8 0-2449</inkml:trace>
  <inkml:trace contextRef="#ctx0" brushRef="#br0" timeOffset="703.22">3133 4342 5571,'0'0'9220,"-58"117"-9220,49-70-352,3 2-321,2-8-447,0-14-1377</inkml:trace>
  <inkml:trace contextRef="#ctx0" brushRef="#br0" timeOffset="1093.08">3522 3908 9700,'0'0'3042,"84"-27"-3074,-40 12 32,-5 2-32,-3 4-96,-3-1-32,-8 7-449,-6-1-479,-6 2-3106</inkml:trace>
  <inkml:trace contextRef="#ctx0" brushRef="#br0" timeOffset="1433.46">3477 4203 5859,'0'0'4482,"134"-60"-4482,-80 37-32,-1 6-320,-5 6-225,-13 6-1536,-10 3-2785</inkml:trace>
  <inkml:trace contextRef="#ctx0" brushRef="#br0" timeOffset="1869.94">3522 3973 624,'0'0'11510,"-21"53"-11254,21-10-96,2 10 384,11 11-96,-1 11-192,5 8-256,-2 3-32,4-1-256,-5-10-800,-5-20-4067</inkml:trace>
  <inkml:trace contextRef="#ctx0" brushRef="#br0" timeOffset="3070.59">712 865 112,'0'0'6942,"11"6"2107,-67 56-8440,-96 116 330,-201 393-247,261-409-1214,59-100-1125,14-22-2377,2-5-4316</inkml:trace>
  <inkml:trace contextRef="#ctx0" brushRef="#br0" timeOffset="14615.69">101 85 3970,'0'0'4802,"111"-32"-4322,-80 21 161,1 1-385,-3 3-64,-4 1-192,-2 1 0,-2 1-32,-4 0-128,-7 0-128,-2 4-545,1-2-1920</inkml:trace>
  <inkml:trace contextRef="#ctx0" brushRef="#br0" timeOffset="15004.67">213 89 1008,'0'0'7519,"-1"15"-7082,-4 292 2647,33-307-2689,-10-2-294,0-1 0,0 0 0,-1-1 0,0-1 0,0-1 0,0 0 0,16-9 0,49-16-2019,-80 31 1287,0-1-701</inkml:trace>
  <inkml:trace contextRef="#ctx0" brushRef="#br0" timeOffset="15347.23">240 252 6915,'0'0'3394,"98"-53"-3394,-62 38-64,-7 0-545,0 5-2368</inkml:trace>
  <inkml:trace contextRef="#ctx0" brushRef="#br0" timeOffset="15706.67">635 143 9668,'0'0'3266,"19"113"-3010,-8-64-96,-9 0 64,0-2-64,-2-4-160,0-5-288,0-4-704,0-10-1537,-11-7-4355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3:02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109 1665,'0'0'8916,"12"-30"-7780,-5 24-1192,0 0 0,0 1 0,1 0 0,-1 1 0,1-1 0,0 2 0,1-1 0,-1 1 0,0 0 0,1 1 0,0 0 0,0 0 0,-1 1 0,1 0 0,10 1 0,-19 0 35,1 0-1,0 1 1,-1-1 0,1 1-1,-1-1 1,1 0-1,-1 1 1,1-1 0,-1 1-1,0 0 1,1-1 0,-1 1-1,1-1 1,-1 1 0,0-1-1,0 1 1,1 0 0,-1-1-1,0 1 1,0 0 0,0-1-1,0 1 1,0 0-1,0-1 1,0 1 0,0 0-1,0 0 1,0 27 92,0-22-94,0 4 50,0-1 0,0 0 0,-1 0 0,0 1 0,-1-1 0,0 0 0,-1 0 0,1 0 0,-2-1 0,1 1 0,-1-1 0,-1 1 0,0-1 0,0-1 0,0 1 0,-1-1 0,-9 10 0,-4 5 41,-51 54 718,68-75-760,28-2-444,-15 1 348,-1-1 1,1 1-1,-1 1 0,1 0 1,-1 1-1,12 2 0,-19-3 73,-1 0 0,1 1 0,-1-1 0,1 0 0,-1 1 0,0-1 0,0 1 0,1 0 0,-1 0 0,0 0 0,-1 0 0,1 0 1,0 0-1,-1 1 0,1-1 0,-1 1 0,1-1 0,-1 1 0,0-1 0,0 1 0,0-1 0,-1 1 0,1 0 0,-1 0 0,1-1 0,-1 1 0,0 5 0,1 0 34,-1-1 1,0 1-1,0-1 1,0 0-1,-1 1 1,0-1-1,0 0 1,-1 0-1,0 0 1,0 1-1,-1-2 1,0 1-1,0 0 1,0-1 0,-1 1-1,0-1 1,0 0-1,-1 0 1,0-1-1,0 1 1,0-1-1,0 0 1,-1 0-1,0-1 1,0 0-1,0 0 1,-1 0-1,1-1 1,-12 4-1,11-3-221,0-1-1,0 0 0,0 0 1,-1 0-1,1-1 0,-1 0 1,0-1-1,1 0 0,-1 0 0,0-1 1,0 0-1,-14-1 0,15-9-2440,5-14-1729</inkml:trace>
  <inkml:trace contextRef="#ctx0" brushRef="#br0" timeOffset="434.05">473 6 1537,'0'0'5650,"22"-1"-5436,70-4-193,-88 5-13,0 0 1,0 0-1,0 1 1,0-1-1,0 1 0,0 0 1,0 0-1,0 1 1,0-1-1,-1 1 0,1-1 1,0 1-1,-1 0 1,1 1-1,-1-1 0,0 1 1,0-1-1,0 1 1,0 0-1,0 0 0,-1 0 1,1 0-1,-1 1 1,0-1-1,0 1 0,0 0 1,0-1-1,-1 1 0,0 0 1,1 0-1,0 8 1,1 3 205,-2 1 1,1-1 0,-2 1-1,0 0 1,-1 0 0,-3 18 0,-1-7-24,-2-1 1,0 1 0,-2-1 0,-1 0 0,-15 28 0,4-13-81,-3-1-1,-35 46 1,58-84-97,-9 12 289,0-1 0,-1 1 0,-1-2 0,0 0 0,-1 0 0,0-1 0,-14 9 0,26-19 396,25-2-202,205-37-513,-163 31-1345,-11-3-3185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0:20.3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0 6531,'0'0'4450,"0"97"-2337,0-60-1800,1 65 144,-4 1 1,-20 123 0,-32 22-853,53-240-1472,3-25-5195,-1-15 2326</inkml:trace>
  <inkml:trace contextRef="#ctx0" brushRef="#br0" timeOffset="438.94">232 243 6723,'0'0'539,"19"0"-400,9 1-108,110-3 108,-85-8-28,16 0 3940,-69 20-2327,-1 13-1491,-2-1 1,0 1-1,-1 0 1,-2-1-1,-14 40 1,-55 109 204,65-151-362,-25 45 46,22-43-326,1 0 0,-16 43-1,27-64-200,1 1 217,12-13-7153</inkml:trace>
  <inkml:trace contextRef="#ctx0" brushRef="#br0" timeOffset="1421.97">845 116 208,'0'0'6307,"0"6"-5389,-2 9-379,0-1-1,-2 1 1,1-1 0,-2 1 0,0-1 0,-9 16 0,-1 7 75,-39 95-165,27-70-173,2 2-1,-30 123 0,52-169-291,1 1 0,0 0 0,2-1 0,2 24 0,-2-40-17,0 0 1,1-1-1,-1 1 0,1 0 1,0 0-1,-1 0 0,1-1 1,0 1-1,0 0 0,0-1 1,1 1-1,-1-1 1,0 1-1,0-1 0,1 0 1,-1 1-1,1-1 0,-1 0 1,1 0-1,0 0 0,-1 0 1,1 0-1,0-1 0,0 1 1,-1 0-1,1-1 1,0 1-1,0-1 0,0 0 1,0 0-1,0 1 0,0-1 1,2-1-1,0 1-8,0 0 0,0 0 0,0 0 0,0-1-1,0 1 1,0-1 0,-1 0 0,1-1 0,0 1 0,-1 0 0,1-1 0,-1 0 0,1 0-1,-1 0 1,0 0 0,4-3 0,-1-4 14,0 1 0,-1 0 0,1-1 0,-2 0 0,1-1 0,-1 1 0,-1-1 0,0 1 0,0-1 0,-1 0 0,0 0 0,0 0 0,-1-1 0,-1-16 0,0 24 35,0 1-1,0 0 1,-1 0 0,1 0 0,0 0 0,-1 0 0,0 0 0,1 0 0,-1 0 0,0 0-1,0 1 1,0-1 0,0 0 0,-1 0 0,1 1 0,0-1 0,-1 1 0,1-1 0,-1 1 0,1-1-1,-1 1 1,-3-2 0,0 0-182,0 1 0,0 0 0,-1 0 0,1 0 0,-1 0 0,1 1 0,-7-1-1,-6 1-2946</inkml:trace>
  <inkml:trace contextRef="#ctx0" brushRef="#br0" timeOffset="1999.28">1143 617 7235,'0'0'5539,"15"23"-5603,-9-16 0,-2-1-64,-4 3-577,2-1-1376,-2 5-2625</inkml:trace>
  <inkml:trace contextRef="#ctx0" brushRef="#br0" timeOffset="2436.6">1632 157 432,'0'0'11131,"0"0"-11117,0 0 1,0 0-1,0 0 1,0 0-1,0-1 0,0 1 1,0 0-1,0 0 1,0 0-1,0 0 1,0 0-1,0-1 1,0 1-1,0 0 1,1 0-1,-1 0 1,0 0-1,0 0 1,0-1-1,0 1 1,0 0-1,0 0 0,0 0 1,0 0-1,0 0 1,1 0-1,-1 0 1,0 0-1,0-1 1,0 1-1,0 0 1,0 0-1,0 0 1,1 0-1,-1 0 1,0 0-1,0 0 1,0 0-1,0 0 0,0 0 1,1 0-1,-1 0 1,0 0-1,0 0 1,0 0-1,0 0 1,0 0-1,1 0 1,-1 0-1,0 0 1,0 0-1,0 0 1,0 1-1,0-1 1,0 0-1,1 0 0,-1 0 1,0 0-1,0 0 1,0 0-1,0 0 1,0 0-1,0 1 1,0-1-1,1 0 1,-1 46 668,-2 0 0,-2 0 0,-2 0 0,-18 70 0,21-107-781,-44 174 250,42-154-1676,1-1-1,0 38 0,4-54-3421</inkml:trace>
  <inkml:trace contextRef="#ctx0" brushRef="#br0" timeOffset="2779.55">1925 169 1601,'0'0'9636,"21"116"-9156,-21-59-31,0 9 31,0 7 128,-4 8 192,-13 0-415,-2-6-385,2-7-64,7-16-545,4-18-1824,-3-17-5891</inkml:trace>
  <inkml:trace contextRef="#ctx0" brushRef="#br0" timeOffset="3122.17">2308 754 6275,'0'0'8100</inkml:trace>
  <inkml:trace contextRef="#ctx0" brushRef="#br0" timeOffset="4339.31">2314 683 16,'0'0'11765,"-23"51"-11605,23-40 161,0 0 191,0-3-128,0-1-384,0 3-64,0-1-480,-4 4-3874</inkml:trace>
  <inkml:trace contextRef="#ctx0" brushRef="#br0" timeOffset="6074.04">3612 659 2817,'0'0'10725,"48"105"-10949,-35-71-160,-1-2-1825,-4-13-3330</inkml:trace>
  <inkml:trace contextRef="#ctx0" brushRef="#br0" timeOffset="6433.92">4010 222 624,'0'0'10149,"1"13"-9744,1 7-190,-1 0-1,0-1 0,-2 1 0,0 0 0,-1-1 0,-1 1 0,-7 20 0,10-38-248,0 0 0,-1 0 0,1-1 0,0 1 0,0 0 0,0 0 0,0 0 0,0-1 0,1 1 0,-1 0 0,0 0-1,1-1 1,0 1 0,-1 0 0,1-1 0,0 1 0,0-1 0,0 1 0,0-1 0,0 1 0,0-1 0,0 0 0,0 1 0,0-1 0,1 0 0,-1 0 0,1 0-1,-1 0 1,1 0 0,1 1 0,62 29-380,-37-18 139,-21-10 246,0 1-1,-1 0 0,1 1 1,-1-1-1,0 1 0,0 0 0,-1 1 1,0 0-1,0-1 0,7 11 0,-10-12 138,-1 0-1,1-1 1,0 1-1,-1 0 1,0 0-1,0 0 1,0 0 0,-1 1-1,1-1 1,-1 0-1,0 0 1,0 0-1,0 0 1,-1 1-1,0-1 1,1 0-1,-1 0 1,-1 0-1,1 0 1,-1 0-1,-3 6 1,0-1 144,-1 0-1,0 0 1,-1 0 0,1 0 0,-2-1 0,1-1-1,-1 1 1,-1-1 0,-17 12 0,18-14-281,1-1 1,-1 0-1,0 0 1,0-1-1,0 0 0,0 0 1,0-1-1,-1 0 1,1 0-1,-1-1 1,0 0-1,1 0 1,-11-2-1,15 1-188,0-1 1,1 0-1,-1-1 1,0 1-1,1-1 0,-1 1 1,1-1-1,-1 0 1,1 0-1,0-1 1,0 1-1,0-1 0,0 1 1,0-1-1,1 0 1,-1 0-1,1 0 0,0 0 1,-1-1-1,2 1 1,-3-5-1,-11-21-3854</inkml:trace>
  <inkml:trace contextRef="#ctx0" brushRef="#br0" timeOffset="6778.31">4005 314 4834,'0'0'8932,"123"0"-8035,-62-4-545,0 1-320,-9-1-32,-8 4-352,-11 0-1089,-12 2-4930</inkml:trace>
  <inkml:trace contextRef="#ctx0" brushRef="#br0" timeOffset="8587.16">4599 818 4418,'0'0'8100,"-19"96"-14631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0:10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58 48,'0'0'8020,"54"68"-9077,-54-64-608</inkml:trace>
  <inkml:trace contextRef="#ctx0" brushRef="#br0" timeOffset="915.92">468 36 8164,'0'0'5922,"-5"0"-5665,-6 0-327,26 0 78,110-2 326,52-14 47,-32 2-978,-49 11-2842,-86 3-1662</inkml:trace>
  <inkml:trace contextRef="#ctx0" brushRef="#br0" timeOffset="1353.08">674 106 1793,'0'0'7000,"-3"17"-6189,-5 55 281,0 78-1,6-104-918,-2-2 1,-2 1-1,-2 0 0,-1-1 1,-30 77-1,39-121-172,0 1-1,0-1 0,0 1 0,0-1 1,-1 1-1,1-1 0,0 0 1,0 1-1,0-1 0,0 1 0,0-1 1,0 1-1,0-1 0,0 1 1,0-1-1,0 1 0,1-1 1,-1 0-1,0 1 0,0-1 0,0 1 1,0-1-1,1 0 0,-1 1 1,0-1-1,0 1 0,1-1 1,-1 0-1,0 1 0,1-1 0,-1 0 1,0 0-1,1 1 0,-1-1 1,0 0-1,1 0 0,-1 1 0,1-1 1,0 0-1,25 1 65,29-14 56,50-22 134,33-13-3466,-132 44 441,-5-3-335</inkml:trace>
  <inkml:trace contextRef="#ctx0" brushRef="#br0" timeOffset="1697.05">641 445 3426,'0'0'6627,"88"-19"-5987,-47 9-416,-3 3-160,-2 1-64,-7 1 0,-2 5 0,-2 0-160,-2 0-320,0 0-385,-8 9-2144,4-1-3058</inkml:trace>
  <inkml:trace contextRef="#ctx0" brushRef="#br0" timeOffset="2039.96">1107 388 336,'0'0'8084,"29"27"-6804,-23 3 1,-1 5-385,-5 7-191,0 1-65,0 0-384,0 4-256,0-3-128,-2-7-320,-1-5-1185,-1-13-3777</inkml:trace>
  <inkml:trace contextRef="#ctx0" brushRef="#br0" timeOffset="4392.74">1585 340 10501,'0'0'1280,"10"0"-3329,5 0-31,-3 0-3011</inkml:trace>
  <inkml:trace contextRef="#ctx0" brushRef="#br0" timeOffset="4737.6">1595 512 10053,'0'0'2145,"31"25"-11366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9:56.3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7 0 1441,'0'0'7737,"10"0"-7476,27 2 385,-36-1-533,0-1 0,0 1 0,0 0-1,0 0 1,0-1 0,-1 1 0,1 0 0,0 0 0,-1 0 0,1 0 0,-1 0 0,1 0 0,-1 0 0,1 0 0,-1 0 0,0 0 0,1 0 0,-1 0 0,0 0 0,0 1 0,0-1 0,0 0 0,0 0 0,0 0 0,0 0 0,0 0 0,-1 2 0,-3 29 757,-7 3-706,-2-1 0,-2-1 0,-19 34 0,7-14-153,15-25-29,9-20 9,0 0 0,-1-1-1,1 1 1,-1-1-1,-1 1 1,1-1 0,-1 0-1,0-1 1,-9 9-1,13-15-32,1 0 0,0 0-1,0 1 1,0-1 0,0 0-1,-1 0 1,1 0-1,0 0 1,0 0 0,0 0-1,-1 0 1,1 0 0,0 0-1,0 0 1,0 0 0,0 0-1,-1-1 1,1 1-1,0 0 1,0 0 0,0 0-1,0 0 1,-1 0 0,1 0-1,0 0 1,0 0 0,0 0-1,0-1 1,0 1-1,-1 0 1,1 0 0,0 0-1,0 0 1,0-1 0,0 1-1,0 0 1,0 0 0,0 0-1,0 0 1,0-1-1,0 1 1,0 0 0,0 0-1,-1 0 1,1 0 0,0-1-1,0 1 1,1 0 0,-4-19-1052,4-19-405,0 32 1294,1-1 1,0 0-1,1 0 1,-1 1 0,1 0-1,0-1 1,1 1-1,0 0 1,0 1-1,0-1 1,9-9 0,61-55 337,-68 65-193,0-1 126,54-40-150,-56 42 240,1 1-1,0 1 0,1-1 1,-1 1-1,0 0 0,1 0 1,-1 0-1,1 1 1,0 0-1,10-1 0,-15 4-36,-1 0 0,1 0-1,-1 0 1,1 0 0,-1 0 0,0 0-1,1 0 1,-1 0 0,0 0-1,0 0 1,-1 3 0,1 0 68,-1 8-121,-1-1 1,0 0 0,-1 0-1,0 1 1,0-2 0,-2 1-1,1 0 1,-1-1 0,-1 0-1,-7 11 1,2-5-842,0-1 0,-2 0 0,1-1 0,-2 0 0,-24 21 0,10-17-3003</inkml:trace>
  <inkml:trace contextRef="#ctx0" brushRef="#br0" timeOffset="343.57">0 412 336,'0'0'10063,"3"11"-9593,10 50 170,-3 1 1,-3 0-1,-3 0 0,-2 0 0,-8 80 1,5-130-597,0-3-34,0 0-1,-1 0 1,0 0-1,0-1 1,-6 15-1,9-29-344,0-1-1,-1 1 1,1-1-1,-1 0 1,0 1-1,-2-11 1,0-12-492,3-105-4845,6 66 2300</inkml:trace>
  <inkml:trace contextRef="#ctx0" brushRef="#br0" timeOffset="698.02">102 437 3618,'0'0'5330,"17"-15"-4727,-1 0-525,-3 1-67,1 1 1,0 1 0,1 1-1,0 0 1,0 0-1,1 2 1,17-8 0,-29 15-22,-1 1 0,1 0 0,0 0 0,-1 1 0,1-1 1,0 1-1,-1-1 0,6 1 0,-8 1 2,1-1 1,-1 0 0,0 0-1,0 1 1,1-1-1,-1 1 1,0-1-1,0 1 1,0-1 0,0 1-1,0 0 1,1-1-1,-1 1 1,-1 0-1,1 0 1,0 0-1,1 2 1,1 2 63,-1-1 0,0 1 0,-1 1 1,1-1-1,-1 0 0,0 0 0,-1 0 0,1 1 0,-1-1 0,0 8 1,-2 153 2931,-1-76-2326,13 118-1,-1-166-480,-2-16-1350,-5-11-2677,-3-20 3519,0-1 0,0 1 0,0 0 0,-1 0 1,0 0-1,0 0 0,0 0 0,0 1 0,-1-1 1,0 1-1,-4-5 0,-27-41-3584</inkml:trace>
  <inkml:trace contextRef="#ctx0" brushRef="#br0" timeOffset="1083.84">131 636 2433,'0'0'5048,"-5"-10"-4477,3 4-506,0 4-7,1-1 0,0 1 0,0 0 0,0-1 0,0 1 0,0-1 0,0 1 0,1-1 0,-1 0 0,1 1 0,-1-1 0,1 0 0,0 1 0,0-1 0,1 0 0,-1 1 0,0-1 0,1 0 0,0 1 0,-1-1 0,1 1 0,0-1 0,0 1 0,1 0 0,-1-1 0,0 1 0,1 0 0,0 0 0,-1 0 0,1 0 0,3-3 0,5-5-77,-6 5-93,1 0 0,-1 0 0,1 1 0,0 0 1,0 0-1,0 0 0,0 0 0,1 1 1,-1 0-1,13-5 0,-18 28-3842,0-9 3515,-2 1 0,0-1 1,0 0-1,-1 0 0,0 0 0,-1 0 0,0 0 0,-1 0 1,-8 14-1,6-15 1234,0 1 1,0-1-1,-1 0 1,-18 18-1,58-40 2136,13-4-3002,15-11-372,-35 15-698</inkml:trace>
  <inkml:trace contextRef="#ctx0" brushRef="#br0" timeOffset="1427.33">178 385 6819,'0'0'1441,"-8"100"-1217,16-40 0,-4 2 256,-4-2 32,4-3 33,-4-8-545,5-12 0,3-10-320,0-14-1313</inkml:trace>
  <inkml:trace contextRef="#ctx0" brushRef="#br0" timeOffset="1839.25">429 29 2177,'0'0'6760,"18"-2"-6583,1 0-161,2-1-47,1 1 0,0 1 0,0 1 0,30 3 0,-51-3 26,0 0 0,0 1 1,1-1-1,-1 0 0,0 1 0,0-1 1,0 1-1,0-1 0,0 1 1,0-1-1,0 1 0,0 0 0,0-1 1,0 1-1,0 0 0,0 0 1,0 0-1,-1 0 0,1 0 0,0 0 1,0 0-1,-1 0 0,1 0 1,-1 0-1,1 2 0,-1-1-27,1 1 1,-1-1-1,0 0 0,0 1 0,0-1 0,-1 1 1,1-1-1,-1 0 0,1 1 0,-1-1 1,0 0-1,-1 3 0,-2 4-164,-1 0 0,0 0 0,-1 0 0,-10 12 0,6-10 418,0 0-1,-1-1 1,0 0-1,-1-1 1,-15 10-1,25-17-193,1 0-1,0 0 1,-1 0 0,1 1-1,0-1 1,0 0 0,0 1-1,1-1 1,-1 1 0,1-1-1,-1 1 1,1-1 0,0 1-1,0-1 1,0 1 0,0-1-1,0 1 1,0-1 0,2 4-1,-2 13 12,-4 2 169,0 0 0,-2-1 0,0 0 0,-1 0-1,-1-1 1,-14 25 0,21-42-163,-2 2 180,0 11 878,27-16-1241,-15 0 158,-1 0 0,1-1 1,-1 0-1,1-1 1,8-3-1,-9 2-163,0 2 1,0-1-1,0 1 1,0 0-1,0 1 1,10-1-1,-20 25-753,-1-11 771,-2-1-1,1 0 1,-1 0-1,-1 0 1,0-1-1,-12 15 1,-48 55 37,35-56 507,7-5 2028,28-14-1597,17-6-868,6-5-87,-1-1 1,-1-2-1,1 0 1,-2-1-1,44-26 1,-31 17-1185,-9 4-2520,-10 1-2343</inkml:trace>
  <inkml:trace contextRef="#ctx0" brushRef="#br0" timeOffset="2176.71">540 323 560,'0'0'12438,"-13"145"-12214,13-68 448,2 12-351,-2-1-1,0-5-32,0-14-160,0-14-128,0-12-160,0-15-128,0-11-481,11-15-1856,-5-2-2241,2-39-945</inkml:trace>
  <inkml:trace contextRef="#ctx0" brushRef="#br0" timeOffset="2524.23">938 453 4770,'0'0'7908,"12"6"-12262,-5 7-416</inkml:trace>
  <inkml:trace contextRef="#ctx0" brushRef="#br0" timeOffset="2525.23">948 656 5475,'0'0'4386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9:44.6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4 6 1601,'0'0'13473,"-20"6"-11921,10 2-1483,0 1 0,0 0 0,0 0 0,1 1 0,1 1 0,0-1 0,0 1 0,-7 16 0,-47 102-59,55-113 21,-65 171-13,66-165-41,0 0-1,2 0 1,0 1 0,2 0 0,0 0 0,3 40 0,-1-59-8,1 0 1,0 0 0,1 1-1,-1-1 1,1 0-1,-1 0 1,1 0 0,1-1-1,-1 1 1,0 0-1,1-1 1,0 1 0,0-1-1,0 0 1,0 0-1,0 0 1,0-1 0,1 1-1,0-1 1,-1 1-1,1-1 1,0 0 0,0-1-1,0 1 1,0-1-1,5 2 1,7 0-612,-1 1 0,0-2-1,1 0 1,-1-1 0,31-1 0,2-5-4465</inkml:trace>
  <inkml:trace contextRef="#ctx0" brushRef="#br0" timeOffset="406.32">337 250 144,'0'0'9941,"17"7"-10005,51 22-198,-65-27 235,-1-1 0,0 1 1,1 0-1,-1 0 0,0 0 0,0 0 0,0 0 0,-1 0 0,1 0 0,0 1 1,-1-1-1,0 1 0,1-1 0,-1 1 0,0-1 0,0 1 0,0 0 0,-1 0 1,1-1-1,-1 1 0,1 5 0,-1 1 76,0-1 0,-1 1 1,1 0-1,-4 13 0,3-22-45,-5 19 233,-1 0 1,-1-1-1,-1 0 0,-1-1 1,0 0-1,-1 0 1,-1-1-1,-1 0 1,0-1-1,-1-1 1,-17 14-1,49-38 346,0 1 0,1 0 1,33-9-1,93-28-3716,-108 37-1451</inkml:trace>
  <inkml:trace contextRef="#ctx0" brushRef="#br0" timeOffset="750.28">554 1 3778,'0'0'4834,"130"28"-4322,-90 15 160,-5 8 705,-8 9-320,-12 4-33,-11 6-256,-4 5 257,-8 8-833,-26 11-192,-14 8-480,0-3-2274,-8-10-4769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2:50.8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5154,'0'0'10789,"-3"26"-12005,19-19 1088,-5 0-160,-4 0-289,-1 2-191,1 8-801,1 2-2176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0:37.8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00 16,'0'0'9108,"-7"0"-8974,4 0 92,8 0 156,20 0 2,223-1 1487,0-7-3529,-220 8-2071,-10 0-3005</inkml:trace>
  <inkml:trace contextRef="#ctx0" brushRef="#br0" timeOffset="420.3">296 169 1185,'0'0'6376,"-1"20"-5683,-1 11-468,-31 262 2592,-29-61-1115,60-226-1686,30-5 0,15-2-326,0-1 1,0-3 0,-1-1-1,1-2 1,54-19-1,-74 18-2048,-7-1-758</inkml:trace>
  <inkml:trace contextRef="#ctx0" brushRef="#br0" timeOffset="763.65">285 566 2401,'0'0'7652,"136"-53"-7652,-86 48-128,-4 1-225,-9 2-159,-1 0-1537,-7-7-4850</inkml:trace>
  <inkml:trace contextRef="#ctx0" brushRef="#br0" timeOffset="1105.9">690 402 5699,'0'0'2545,"10"2"-2695,-10-2 153,8 1-58,0 0 1,0 1-1,0 0 1,-1 1 0,16 6-1,-21-8 43,1 1-1,-1-1 0,0 1 1,0 0-1,1 0 1,-1 0-1,0 0 0,0 0 1,-1 0-1,1 1 0,0-1 1,-1 1-1,1-1 0,-1 1 1,0-1-1,0 1 0,0 0 1,0 0-1,-1-1 0,1 1 1,-1 0-1,1 0 0,-1 0 1,0 3-1,-1 4 185,0 0 0,0 1 1,-1-1-1,0 0 0,-1 0 0,0 0 0,0 0 0,-7 12 1,-46 71 1091,18-34-855,31-38 34,15-11-382,30-8-281,-22-3 293,92 1-1689,-74-2-1367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7:03.1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3 43 1185,'0'0'8649,"-6"-2"-8340,-45-14 1241,40 11-1153,-1 1 1,0 0-1,-1 1 1,1 0 0,0 1-1,-15-1 1,22 3-386,0-1 0,0 1-1,0 0 1,0 1 0,0-1 0,0 1 0,0 0-1,0 0 1,0 0 0,0 1 0,1 0 0,-1 0-1,1 0 1,-1 0 0,1 1 0,0 0 0,0 0-1,0 0 1,0 0 0,0 0 0,1 1 0,-1 0-1,1 0 1,0 0 0,0 0 0,1 0 0,-1 1-1,1-1 1,0 1 0,0-1 0,0 1 0,-1 8-1,-1 2 18,0 0-1,0 0 0,2 0 0,0 1 1,1-1-1,0 1 0,1-1 0,3 20 0,-2-26-23,1 0-1,0 1 1,0-1-1,1 0 0,0 0 1,1-1-1,0 1 1,0-1-1,1 1 1,0-1-1,1-1 0,-1 1 1,1-1-1,11 10 1,-11-11-2,1-1 1,0 0-1,0 0 0,0-1 1,0 0-1,1 0 1,-1-1-1,1 0 1,0 0-1,0-1 1,0 0-1,0 0 1,1-1-1,-1 0 1,0-1-1,1 1 1,-1-2-1,12-1 0,-6 0-2,0-2-1,-1 0 0,1 0 1,-1-1-1,0-1 0,-1 0 1,1-1-1,-1-1 0,0 1 1,11-11-1,98-93-1942,-73 60-4168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2:51.8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0 144,'0'0'10602,"6"6"-9460,2 4-907,-1 1-1,0 1 1,-1-1-1,0 1 1,0 0 0,-2 0-1,1 1 1,-2-1-1,4 18 1,17 138 986,-18-112-946,15 214 130,-14-142-687,-6-120 55,3 25-397,7-17-3541,-3-14-1197</inkml:trace>
  <inkml:trace contextRef="#ctx0" brushRef="#br0" timeOffset="404.06">356 151 8548,'0'0'6067,"20"8"-5977,49 19-108,144 33-1,-197-57 15,-10-2 7,0 0 1,0 0 0,0 0-1,-1 1 1,1 0 0,5 3-1,-9-4 7,0 0 0,-1 0 0,1 0-1,-1 1 1,0-1 0,1 0 0,-1 1 0,0-1-1,0 1 1,0-1 0,0 1 0,0 0 0,0-1-1,-1 1 1,1 0 0,0 0 0,-1-1-1,0 1 1,1 0 0,-1 0 0,0 0 0,0 0-1,0 3 1,-3 28 135,-1-1-1,-2 1 0,-1-1 1,-2 0-1,-1-1 0,-16 35 1,-16 54-51,-10 92-719,51-206-3277,4-20-295,8-19-1315</inkml:trace>
  <inkml:trace contextRef="#ctx0" brushRef="#br0" timeOffset="811.17">1175 41 4130,'0'0'10901,"-1"8"-10480,-2 11-374,-1 0 0,-1-1 0,0 0 1,-13 28-1,-42 77 6,22-48 37,4-1 57,-29 88 0,53-128-141,1 0 1,1 1-1,2 0 0,2 1 0,-1 38 0,5-70-18,0 1 0,-1-1 0,1 0 0,1 0 0,-1 0 0,1 1 0,-1-1 0,1 0 0,0 0 0,1 0 0,-1 0 0,1 0 0,0-1 0,0 1-1,0 0 1,0-1 0,1 1 0,-1-1 0,1 0 0,0 0 0,0 0 0,0 0 0,0 0 0,0-1 0,1 1 0,-1-1 0,1 0 0,0 0 0,0 0 0,0-1 0,0 1 0,0-1 0,0 0 0,0 0 0,0 0 0,0-1 0,0 0 0,6 1 0,-4-1-14,0 1 0,-1-1 1,1 0-1,0 0 1,0-1-1,0 0 1,-1 0-1,1 0 1,0-1-1,-1 1 1,1-1-1,-1-1 0,0 1 1,0-1-1,0 0 1,0 0-1,0 0 1,0-1-1,-1 0 1,0 0-1,1 0 0,-2 0 1,1-1-1,0 1 1,-1-1-1,0 0 1,0 0-1,0 0 1,-1-1-1,0 1 1,0-1-1,2-9 0,-1 6 25,-1 0-1,0 1 0,0-1 0,-1 0 0,-1-1 1,1 1-1,-2 0 0,-1-17 0,1 22 11,0 0 0,0 0 0,-1-1-1,1 1 1,-1 0 0,0 0 0,0 1 0,-1-1-1,1 0 1,-1 1 0,0-1 0,0 1 0,0 0 0,0 0-1,0 0 1,-1 1 0,1-1 0,-1 1 0,-6-4 0,-3 1-147,0 0 0,-1 0 1,1 2-1,-1 0 1,0 0-1,1 1 1,-1 1-1,-25 0 1</inkml:trace>
  <inkml:trace contextRef="#ctx0" brushRef="#br0" timeOffset="1154.22">1504 727 15015,'0'0'480,"133"87"-7395</inkml:trace>
  <inkml:trace contextRef="#ctx0" brushRef="#br0" timeOffset="1541.42">2004 0 7940,'0'0'7235,"-2"127"-7043,2-61-128,0 22-32,0 6 0,0 0 64,0-2 0,-16-10-96,0-13-160,3-18-96,11-20-704,2-21-865,5-29-10261</inkml:trace>
  <inkml:trace contextRef="#ctx0" brushRef="#br0" timeOffset="1881.81">2272 180 304,'0'0'13718,"21"153"-13429,-15-70-129,-6 9 192,0 7 0,0-5-128,-11-7-224,3-14-320,8-28-993,-2-22-2785</inkml:trace>
  <inkml:trace contextRef="#ctx0" brushRef="#br0" timeOffset="1882.81">2738 656 2753,'0'0'6243</inkml:trace>
  <inkml:trace contextRef="#ctx0" brushRef="#br0" timeOffset="3856.11">3051 95 3842,'0'0'6285,"0"9"-5180,1 66 388,1 7-730,-4 0 0,-22 145 1,13-177-775,4-23-214,1 0-1,2 0 1,-2 36-1,16-76-5867,9-28 1061</inkml:trace>
  <inkml:trace contextRef="#ctx0" brushRef="#br0" timeOffset="4226.74">3484 48 4866,'0'0'8447,"2"6"-8100,2 15-292,-1 1 0,-1-1 1,-1 1-1,-1 0 1,-4 38-1,-27 116 233,3-15-103,22-106-121,3 0 0,4 67 0,0-119-70,-1 0 0,0 0 0,1 0 0,-1-1 0,1 1 0,0 0 0,0 0 0,0-1 0,0 1 0,0-1 0,1 1 0,-1-1 0,1 1 0,-1-1 0,1 0 0,0 0 0,0 0 0,0 0 0,0 0 0,1 0 0,-1 0 0,0-1 0,1 1 0,-1-1 0,1 0 0,-1 0 0,1 0 0,0 0 0,0 0 0,-1 0 0,1-1 0,0 1 0,0-1 0,0 0 0,0 0 0,-1 0 0,1 0 0,0-1 0,0 1 0,0-1 0,0 1 0,-1-1 0,1 0 0,0 0 0,-1 0 0,5-3 0,-2 0-20,0 0 0,0 0 0,0 0 0,-1-1 1,1 1-1,-1-1 0,0-1 0,-1 1 0,1 0 1,-1-1-1,0 0 0,-1 1 0,1-1 1,-1 0-1,0-1 0,-1 1 0,1 0 0,0-12 1,1-3-83,-1 1 0,-1-2 0,-1 1 0,-4-33 0,3 48 42,-1-1 0,0 0 1,0 1-1,-1-1 0,1 1 1,-1 0-1,-1 0 0,1 0 1,-1 0-1,0 0 0,-1 1 0,1 0 1,-1 0-1,0 0 0,0 0 1,-1 1-1,1 0 0,-1 0 1,0 1-1,0-1 0,0 1 0,0 0 1,-1 1-1,1 0 0,-1 0 1,0 0-1,0 1 0,1 0 1,-1 0-1,0 1 0,-8 0 0,7 6-4194,7 16-1938</inkml:trace>
  <inkml:trace contextRef="#ctx0" brushRef="#br0" timeOffset="4598.86">3956 642 13446,'0'0'1505</inkml:trace>
  <inkml:trace contextRef="#ctx0" brushRef="#br0" timeOffset="4943.33">4238 72 12646,'0'0'1371,"1"26"-1259,1 165-96,-7 55 107,5-244-133,1 0-1,-1 0 1,1 0 0,0 0-1,0 0 1,0-1 0,0 1 0,0 0-1,1 0 1,-1-1 0,0 1 0,1-1-1,-1 1 1,1-1 0,-1 0-1,1 0 1,0 0 0,0 0 0,-1 0-1,1 0 1,0 0 0,0 0-1,0-1 1,0 1 0,3 0 0,60 14-159,-55-14 130,44 6-137,-39-6 148,1 1 0,-1 0 1,0 2-1,18 5 0,-31-9 34,-1 1 0,1 0-1,-1 0 1,0 0 0,1-1-1,-1 1 1,0 1 0,0-1-1,0 0 1,0 0 0,0 0-1,0 1 1,0-1 0,0 0-1,0 1 1,0-1 0,-1 1-1,1-1 1,-1 1 0,1-1-1,-1 1 1,1 1 0,0 40 402,-2-24-221,0-10-119,0 1 0,0-1 0,-1 0 0,0 0 0,-1 0 0,0 0 0,0 0 0,-1 0 1,0-1-1,0 1 0,-1-1 0,0 0 0,-1-1 0,0 1 0,0-1 0,-10 9 0,10-11-69,1 0-1,-1 0 0,0-1 1,-1 0-1,1 0 0,-1 0 0,0-1 1,0 0-1,0 0 0,0 0 1,-1-1-1,1 0 0,0-1 1,-1 0-1,0 0 0,1-1 1,-1 1-1,1-2 0,-1 1 1,0-1-1,-9-2 0,12 1-126,-1 0 0,1-1-1,-1 1 1,1-1-1,0 0 1,0 0-1,0-1 1,0 0 0,1 0-1,0 0 1,-1 0-1,-5-8 1,-2-5-1480,0-1 0,-11-23 0,-6-18-4790</inkml:trace>
  <inkml:trace contextRef="#ctx0" brushRef="#br0" timeOffset="5283.76">4239 326 1121,'0'0'12453,"142"-14"-11524,-72 17-609,1 11-320,0 0-192,-11-5-897,-16-4-2753,-10-3-2689</inkml:trace>
  <inkml:trace contextRef="#ctx0" brushRef="#br0" timeOffset="5284.76">5192 764 4162,'0'0'10853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2:51.2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2262,'0'0'4097,"71"47"-13445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09.3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6 976,'0'0'8570,"23"-13"-8042,79-37-288,-87 44-221,0 1 1,1 1-1,-1 0 0,1 1 1,0 0-1,0 1 0,0 1 1,0 1-1,17 1 0,0 0-25,-27-1-3,0 0-1,0 0 1,0 0 0,0 1-1,0 0 1,0 0 0,-1 0-1,10 4 1,-13-4 16,0 1 0,0-1 0,0 1 0,0 0 0,-1-1 0,1 1 0,-1 0 0,0 0 0,1 0 0,-1 0 0,0 0 0,0 0 0,0 1 0,0-1 0,-1 0 0,1 0 0,0 1 0,-1-1 0,0 0 0,0 1 0,1-1 0,-1 1 0,-1-1 0,1 3 0,0 4 26,0 0 0,-1 0 1,0 0-1,0 0 0,-1 0 1,0 0-1,-1 0 0,0-1 1,0 1-1,-1-1 0,0 0 1,0 0-1,-1 0 0,0-1 1,0 1-1,-1-1 0,0-1 1,0 1-1,-11 8 0,1-2-123,0-1-1,0-1 0,-2-1 1,1 0-1,-22 8 0,38-17-21,19-1-117,262-10 79,-276 10 147,0 0 0,0 0 0,0 0 0,0 1 0,0-1 0,0 1 0,0 0 0,-1 0 0,1 1 0,0-1 0,-1 1 0,1-1 0,0 1 0,-1 0 0,0 1 0,0-1-1,1 0 1,-1 1 0,-1 0 0,1 0 0,0 0 0,-1 0 0,1 0 0,-1 0 0,2 5 0,-2-4 27,-1 0-1,0 1 1,0-1 0,-1 0 0,1 1 0,-1-1-1,0 0 1,0 1 0,0-1 0,-1 0-1,1 1 1,-1-1 0,0 0 0,0 0-1,-1 1 1,1-1 0,-1 0 0,0 0-1,0-1 1,0 1 0,-1 0 0,1-1-1,-5 5 1,-8 8-17,-1 0 0,0-1-1,-1 0 1,-1-2 0,0 0-1,-1-1 1,-29 14 0,4-5 0,0-2 0,-63 16 0,94-31 148,1-1-1,-1 0 1,0-1 0,-23 1 0,35-3-132,0 0 1,0 0 0,0-1-1,0 1 1,0 0 0,0-1-1,0 1 1,0-1 0,0 1-1,0-1 1,1 1 0,-1-1 0,0 1-1,0-1 1,1 0 0,-1 1-1,0-1 1,1 0 0,-1 0-1,0 0 1,1 0 0,-1 1-1,1-1 1,0 0 0,-1 0-1,1 0 1,0 0 0,-1-1 0,-5-36 329,5 27-294,-7-57 232,3 1-1,4-1 1,7-73 0,-6 128-505,2 0 0,0 0 0,0 0 0,1 0 0,1 0 0,0 0 0,1 1 0,0 0 0,13-22 0,-7 23-3916</inkml:trace>
  <inkml:trace contextRef="#ctx0" brushRef="#br0" timeOffset="342.53">881 377 10085,'0'0'1568,"48"36"-3328,-29-23-866,-7 0-1023</inkml:trace>
  <inkml:trace contextRef="#ctx0" brushRef="#br0" timeOffset="687.65">891 633 4258,'0'0'6307</inkml:trace>
  <inkml:trace contextRef="#ctx0" brushRef="#br0" timeOffset="1943.85">847 599 1249,'0'0'9284,"-12"0"-9220,12 6 256,0 1 32,12 3-128,3-1-192,4 4-64,4 8 32,4 4-896,-6-1-2626</inkml:trace>
  <inkml:trace contextRef="#ctx0" brushRef="#br0" timeOffset="3154.76">1368 56 1537,'0'0'3804,"5"-3"-3110,16-3-328,0 1 0,1 0 1,-1 2-1,0 1 0,1 0 1,30 2-1,-3-1-54,-7-2-122,-28 1-119,0 0-1,0 2 0,0-1 1,0 2-1,0 0 0,23 5 1,-35-5-30,0 1 0,0-1 0,1 1 0,-1 0 0,0 0 0,-1 0 0,1 0 0,0 1 0,-1-1 0,1 0 1,-1 1-1,1-1 0,-1 1 0,0-1 0,0 1 0,-1 0 0,1-1 0,0 1 0,-1 0 0,1 0 0,-1-1 0,0 1 0,0 0 1,0 0-1,-1-1 0,0 4 0,1 4 12,-1-1-1,0 1 1,0-1 0,-1 0-1,-1 1 1,-6 15 0,2-12-342,0 0 0,-1-1 0,-1 0 0,0 0 0,0-1 0,-1 0 0,-1-1 0,0 0 0,0-1 0,-1 0 0,-18 11-1,-2-6-2639</inkml:trace>
  <inkml:trace contextRef="#ctx0" brushRef="#br0" timeOffset="3518.23">1523 44 976,'0'0'7844,"1"6"-7374,5 31 493,-2 0 0,-2 1 0,-2 55 1,-1-37-165,-3 31 30,-28 152 0,12-111-1339,20-181-6918,0 21 4312</inkml:trace>
  <inkml:trace contextRef="#ctx0" brushRef="#br0" timeOffset="3862.65">1569 376 10565,'0'0'2369,"79"106"-1921,-46-65-128,-5-1-224,-5-7 96,-3 1-192,-3-7-128,2-5-192,-6-3-960,-5-8-1025</inkml:trace>
  <inkml:trace contextRef="#ctx0" brushRef="#br0" timeOffset="4253.42">2064 387 1249,'0'0'1136,"16"10"225,49 36-166,-64-45-1147,0-1 0,0 1 1,0 0-1,0 0 0,0-1 0,-1 1 1,1 0-1,0 0 0,-1 0 0,1 0 1,0 0-1,-1 0 0,0 0 0,1 0 1,-1 0-1,1 0 0,-1 0 0,0 1 1,0-1-1,0 0 0,0 0 0,0 0 1,0 0-1,0 0 0,0 0 0,0 1 1,0-1-1,0 0 0,-1 0 0,0 2 1,-21 22 855,15-17-674,-15 13 8,17-16-90,0-1 0,0 1 0,0 0 0,1 1 0,-5 6 0,10-11-147,0 1 0,0-1 0,0 0 0,0 0 1,0 0-1,1-1 0,-1 1 0,0 0 0,1 0 0,-1-1 0,0 1 0,1-1 0,-1 1 0,1-1 0,-1 0 0,1 1 0,-1-1 0,3 0 0,-3 0 22,11 3 59,-6-2-55,1 1-1,-1-1 1,0 1-1,0 0 0,0 1 1,0-1-1,9 7 0,-13-7 100,0 0-1,0 0 1,-1 0-1,1 0 0,-1 1 1,1-1-1,-1 0 1,0 1-1,0-1 0,0 1 1,0-1-1,0 1 0,-1 0 1,1-1-1,-1 1 1,0 0-1,0-1 0,0 1 1,0 0-1,0-1 1,-1 6-1,0-4-16,-1 1 0,1-1 1,-1 0-1,1 1 0,-1-1 0,-1 0 0,1 0 1,0-1-1,-1 1 0,0 0 0,0-1 0,0 1 1,0-1-1,-1 0 0,1 0 0,-1 0 1,1-1-1,-1 1 0,0-1 0,0 0 0,-1 0 1,1-1-1,-7 3 0,1-1-330,0 0 0,0 0 1,0-1-1,-12 1 0,14-2-605,1-1 1,-1 0-1,1 0 1,-1-1-1,-10-2 1,-6-8-6058</inkml:trace>
  <inkml:trace contextRef="#ctx0" brushRef="#br0" timeOffset="4703.14">2702 0 208,'0'0'6590,"-5"20"-5977,2 5-460,2-15-103,0 0 0,-1-1-1,0 1 1,-1-1 0,0 0-1,0 0 1,-1 0-1,0 0 1,-1 0 0,-6 10-1,-12 13 3,0-1-1,-2-2 0,-1 0 0,-35 30 0,60-59-64,0 1-1,1 0 0,-1 0 0,0 1 0,1-1 0,-1 0 0,1 0 0,-1 0 0,1 0 1,-1 0-1,1 1 0,0-1 0,0 0 0,-1 0 0,1 1 0,0-1 0,0 0 0,0 0 0,0 1 1,1-1-1,-1 2 0,11 31-190,-3-12 730,-3 21 1333,2 56 1,-6-4-3086,-1-77 483</inkml:trace>
  <inkml:trace contextRef="#ctx0" brushRef="#br0" timeOffset="5049.84">2493 378 6851,'0'0'5005,"19"-7"-4167,61-24-977,-75 29 127,-1 0-1,0 0 1,1 1 0,0 0 0,-1 0-1,1 0 1,0 0 0,0 1-1,4 0 1,1 0 12,-9 1 30,0 0 0,0 0-1,0 0 1,0 0 0,0 0-1,-1 0 1,1 1 0,0-1-1,-1 0 1,1 0 0,-1 1-1,1-1 1,-1 0 0,1 1-1,-1-1 1,0 0 0,0 1-1,0 1 1,5 33 301,-4-33-308,7 170-63,-10-60-3159,0-77-1053</inkml:trace>
  <inkml:trace contextRef="#ctx0" brushRef="#br0" timeOffset="5391.99">2505 511 5699,'0'0'416,"113"-21"-1024,-101 21-961</inkml:trace>
  <inkml:trace contextRef="#ctx0" brushRef="#br0" timeOffset="5392.99">2505 511 5026,'17'143'1697,"-21"-139"-64,18-4-1729,15-4 96,3-6-64,3-1-32,1 4-288,-5-1-481,-1 4-3169</inkml:trace>
  <inkml:trace contextRef="#ctx0" brushRef="#br0" timeOffset="5782.91">2865 155 2081,'0'0'8254,"-7"6"-8024,-16 18-133,-29 37 1,26-28 1105,25-33-1192,1 1 1,-1-1-1,1 1 0,-1 0 1,1-1-1,0 1 1,-1-1-1,1 1 0,0 0 1,0-1-1,0 1 1,-1-1-1,1 1 1,0 0-1,0-1 0,0 1 1,0 0-1,0-1 1,0 1-1,0 0 0,0 0 1,0-1-1,1 1 1,-1-1-1,0 1 0,0 0 1,0-1-1,1 1 1,-1 0-1,0-1 0,1 1 1,-1-1-1,1 1 1,-1-1-1,0 1 0,1-1 1,-1 1-1,1-1 1,0 1-1,-1-1 1,1 0-1,-1 1 0,1-1 1,-1 0-1,2 1 1,33 12-398,-27-10 434,32 7-247,-31-8 165,1 1-1,-1-1 1,0 1-1,-1 1 1,16 7-1,-21-9 50,-1 0-1,1 0 1,-1 0-1,0 0 1,1 1-1,-1-1 1,0 1-1,-1-1 1,1 1 0,0 0-1,-1 0 1,1 0-1,-1 0 1,0 0-1,0 0 1,0 0-1,0 0 1,-1 0 0,0 0-1,1 1 1,-1 3-1,1 26 474,-2 1-1,-9 63 0,7-81-375,0 0-1,-2 0 0,0 0 1,-1-1-1,0 0 0,-2 0 1,-17 27-1,24-40-131,0 1 0,-1-1-1,0 0 1,1 1-1,-1-1 1,0 0 0,0 0-1,0 0 1,-1-1 0,1 1-1,0-1 1,-1 1-1,1-1 1,-1 1 0,1-1-1,-1 0 1,0 0 0,0-1-1,1 1 1,-1 0-1,0-1 1,0 0 0,0 0-1,1 0 1,-5 0 0,2-1-294,1-1 0,0 1 0,-1-1 0,1 0 0,0 0 0,0-1 0,1 1 0,-1-1 0,0 0 0,1 0 0,0 0 0,0 0 0,0-1 0,-5-6 0,-26-40-5214</inkml:trace>
  <inkml:trace contextRef="#ctx0" brushRef="#br0" timeOffset="6124.45">2695 454 368,'0'0'11285,"94"-9"-11029,-62 9-256,-1 2-192,-6 3-512,-2 1-3202</inkml:trace>
  <inkml:trace contextRef="#ctx0" brushRef="#br0" timeOffset="6125.45">3113 163 1921,'0'0'5763,"136"-10"-5027,-98 10-544,-3 0-192,-5 0-320,-7 0 0,-7 0-321,-5 0-3200</inkml:trace>
  <inkml:trace contextRef="#ctx0" brushRef="#br0" timeOffset="6482.86">3240 165 7299,'0'0'3042,"-3"20"-2381,-9 132-159,7-104 148,-2 0 1,-19 68-1,0 2 371,26-117-1012,0-1 0,0 1 1,1 0-1,-1 0 0,0 0 0,0 0 0,0-1 1,0 1-1,1 0 0,-1 0 0,0 0 0,1-1 1,-1 1-1,1 0 0,-1-1 0,1 1 0,-1 0 1,1-1-1,-1 1 0,1-1 0,-1 1 0,1 0 1,0-1-1,0 0 0,-1 1 0,1-1 1,0 1-1,0-1 0,-1 0 0,1 1 0,0-1 1,0 0-1,0 0 0,-1 0 0,1 0 0,0 0 1,0 0-1,0 0 0,0 0 0,47 0-41,-30-1 69,4 1-55,0-1 0,-1-2 0,1 0-1,-1-1 1,0 0 0,0-2 0,25-11 0,34-22-3081,-70 33-561</inkml:trace>
  <inkml:trace contextRef="#ctx0" brushRef="#br0" timeOffset="6824.31">3201 471 3554,'0'0'7491,"128"-56"-7491,-87 46-288,-3 5-512,-11-1-1217,-4 4-1665</inkml:trace>
  <inkml:trace contextRef="#ctx0" brushRef="#br0" timeOffset="7211.03">3591 340 3778,'0'0'8708,"42"32"-8452,-40-15 352,-2 6 801,0 5-545,0 6-448,0 6-224,-2-3-192,0 3-32,2-5-384,0-8-1281,0-7-5122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08.1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5571,'0'0'2630,"6"-1"-2134,1 0-230,16-1 2680,-23 30-849,0-20-2344,-4 50 568,4-55-845,-1 0 0,0 0-1,0 0 1,0 0-1,0 0 1,-1 0-1,1 0 1,-1-1-1,-3 6 1,-5 1-4854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0:57.9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00 528,'0'0'10069,"15"4"-10037,-1 4-32,-1-1 0,4 6-96,-1 3-384,1-1 352,-2-2-1633,-11-2-3810</inkml:trace>
  <inkml:trace contextRef="#ctx0" brushRef="#br0" timeOffset="1266.26">456 105 368,'0'0'8783,"4"-10"-8650,3 5-61,0 0 0,0 0 0,0 0 1,0 1-1,1 0 0,-1 0 0,1 1 0,0 0 0,0 0 0,16-2 0,0 1 75,-1 1-1,41 0 1,-56 3-127,0 0 0,-1 1 0,1 0 0,0 0 0,-1 1 0,1-1 0,-1 2 0,1-1 1,-1 1-1,0 1 0,7 4 0,-10-6 20,-1 0 1,1 1-1,-1 0 1,0 0-1,0 0 1,0 0-1,-1 1 0,1-1 1,-1 1-1,0-1 1,1 1-1,-2 0 1,1 0-1,0 0 1,-1 0-1,0 0 1,0 0-1,0 0 1,0 1-1,-1-1 1,0 7-1,-1-1 48,0-1 0,0 0-1,-1 0 1,-1 0 0,0-1 0,0 1-1,0-1 1,-1 1 0,0-1 0,-1 0-1,0 0 1,0-1 0,-1 0 0,-6 8-1,3-6-137,0 1-1,-1-1 1,0-1-1,0 0 1,-1 0-1,0-1 1,0 0-1,0-1 1,-20 7-1,26-11-75,1-1 1,-1 0-1,0 0 1,0 0-1,0-1 0,1 1 1,-7-1-1,9-1-67,1 1 0,-1 0 0,1 0 0,-1-1-1,1 1 1,0 0 0,-1-1 0,1 0 0,-1 1-1,1-1 1,0 0 0,0 1 0,0-1 0,-1 0 0,1 0-1,0 0 1,-1-2 0,-9-17-2726</inkml:trace>
  <inkml:trace contextRef="#ctx0" brushRef="#br0" timeOffset="1610.09">527 150 5795,'0'0'4503,"0"22"-3884,0 147 443,-2-140-778,-2 1 0,0-1 0,-2 1 0,-1-1 0,-2-1 0,0 0 0,-2 0 0,-29 52 0,36-142-5657,4 26 2235,0 2-1061</inkml:trace>
  <inkml:trace contextRef="#ctx0" brushRef="#br0" timeOffset="1956.98">525 415 304,'0'0'10773,"113"85"-10453,-84-55-288,-2-6-64,-6-5-96,0-4-384,-6-2-609,-1-7-1408</inkml:trace>
  <inkml:trace contextRef="#ctx0" brushRef="#br0" timeOffset="2300.34">846 355 2369,'0'0'4146,"15"0"-3997,48 3-122,-62-3-5,1 1 0,0-1-1,-1 1 1,1 0 0,-1-1-1,1 1 1,-1 0 0,0 0 0,1 0-1,-1 0 1,0 0 0,0 1-1,0-1 1,0 0 0,0 0 0,0 1-1,0-1 1,0 1 0,0-1 0,-1 1-1,1-1 1,0 1 0,-1 0-1,0-1 1,1 1 0,-1-1 0,0 1-1,0 0 1,0-1 0,0 3 0,1 1 167,-1 1 1,-1 0-1,1-1 1,-1 1 0,0-1-1,-2 9 1,-4-2 363,0-1 0,0 0 0,-1 0 0,-1-1 0,0 0-1,0-1 1,-14 12 0,54-20-515,84-2-4787,-80-4-5</inkml:trace>
  <inkml:trace contextRef="#ctx0" brushRef="#br0" timeOffset="2645.19">1314 5 8004,'0'0'3820,"1"18"-3953,1 61-177,-2-72 286,-1 0-1,0 0 0,0 0 0,0 1 1,-1-2-1,0 1 0,0 0 1,-1 0-1,0-1 0,0 1 1,0-1-1,-1 0 0,0 0 1,0 0-1,-1-1 0,1 1 0,-10 7 1,8-7 33,0 1 0,0 0-1,0 0 1,1 0 0,0 0 0,1 1 0,-6 12 0,9-12-60,-1 0-1,1 0 1,1 0 0,0 0 0,0 1 0,2 12 0,0 9 483,-2 97 685,0-73-6150</inkml:trace>
  <inkml:trace contextRef="#ctx0" brushRef="#br0" timeOffset="2987.4">1213 177 7652,'0'0'3180,"21"-4"-3164,9-3-16,-15 3-15,0 0 0,1 2-1,-1 0 1,1 1 0,19 0 0,-34 2 53,0-1-1,0 0 1,0 1 0,0-1 0,-1 1 0,1-1-1,0 1 1,-1-1 0,1 1 0,0-1-1,-1 1 1,1 0 0,0-1 0,-1 1 0,1 0-1,-1 0 1,0-1 0,1 1 0,-1 0-1,1 0 1,-1 0 0,0 0 0,0-1 0,1 1-1,-1 0 1,0 0 0,0 0 0,0 0-1,0 1 1,1 37 1425,-1-27-1188,6 104 359,-1 15-2009,-3-44-5640,-2-68 1191</inkml:trace>
  <inkml:trace contextRef="#ctx0" brushRef="#br0" timeOffset="2988.4">1296 412 1921,'0'0'8324,"40"-34"-11206,-30 34 97</inkml:trace>
  <inkml:trace contextRef="#ctx0" brushRef="#br0" timeOffset="2989.4">1296 412 1825,'-4'85'2337,"-17"-65"-448,9-3-481,1-7-255,11-6-481,0-1-672,11-3-1761,14 0 1537,0 0-64,2-7-608,-2-12-1409,-6-7-1505</inkml:trace>
  <inkml:trace contextRef="#ctx0" brushRef="#br0" timeOffset="3424.92">1545 0 4034,'0'0'7934,"0"5"-7955,-2 13 142,-1-1 0,0 0 0,-1 0 0,-1 0 0,-1 0 0,-10 20 0,16-36-93,0 0-39,-1 0 0,1 0 0,0 1-1,0-1 1,0 0 0,0 0 0,0 0 0,0 1 0,0-1 0,1 0 0,-1 0 0,0 0-1,1 0 1,-1 1 0,1-1 0,-1 0 0,1 0 0,-1 0 0,1 0 0,0 0-1,-1 0 1,1 0 0,0-1 0,0 1 0,0 0 0,0 0 0,0 0 0,0-1 0,0 1-1,0-1 1,0 1 0,0-1 0,1 1 0,48 20-1060,-29-14 359,-18-6 670,1 1-1,-1-1 1,0 1 0,0 0-1,0 0 1,0 0 0,-1 0-1,1 1 1,-1-1 0,1 1-1,-1-1 1,0 1 0,0 0-1,0 0 1,0 0 0,0 0-1,-1 0 1,2 4 0,-1 3 161,0-1 1,-1 1 0,0 0-1,0-1 1,-1 13 0,0-14 25,-1 34 1030,-6 54 0,5-81-946,-1 1 0,-1-1 0,0 0 0,-1 0 0,0-1 0,-14 26 0,18-39-268,0 1-1,0-1 0,0 0 0,0 1 1,0-1-1,0 0 0,0 0 0,0 0 1,0 0-1,0 0 0,-1 0 0,1 0 1,-1 0-1,1-1 0,0 1 0,-1 0 1,1-1-1,-1 1 0,1-1 0,-1 0 0,0 1 1,1-1-1,-1 0 0,1 0 0,-1 0 1,0 0-1,1 0 0,-1 0 0,1-1 1,-1 1-1,1 0 0,-1-1 0,1 1 1,-1-1-1,1 0 0,-1 1 0,1-1 1,0 0-1,-1 0 0,1 0 0,0 0 1,0 0-1,-2-2 0,-7-6-1043,0 0 0,1 0 0,-16-22 0,21 25 623,-4-3 4,-2-4-576,0 0 1,-15-26-1,24 36 1126,-1 0 1,0 0-1,1 0 0,0 0 1,0-1-1,0 1 0,0-1 0,0 1 1,0-1-1,1 1 0,0-1 1,0 1-1,0-1 0,0 1 1,0-1-1,1 1 0,0-1 0,-1 1 1,3-6-1,-1 8 93,0-1 0,-1 1 1,1-1-1,0 1 0,0 0 0,0 0 0,0 0 1,0 0-1,0 0 0,0 1 0,0-1 1,0 0-1,0 1 0,1 0 0,-1-1 0,0 1 1,0 0-1,0 0 0,3 1 0,45 2-9,-19 5-498,0 0-1361</inkml:trace>
  <inkml:trace contextRef="#ctx0" brushRef="#br0" timeOffset="3769.2">1834 95 8260,'0'0'4418,"144"-41"-3906,-90 41-352,0-2-160,-3-2-64,-10-2-256,-13 1-673,-10 1-3457</inkml:trace>
  <inkml:trace contextRef="#ctx0" brushRef="#br0" timeOffset="4113">2007 89 2977,'0'0'5528,"-8"16"-3954,-13 29-896,1 2 0,3 0-1,-13 62 1,7-17-435,11-48 254,-11 85 1,23-128-489,0-1 0,-1 1 0,1 0 0,0-1 0,1 1 0,-1-1 0,0 1 0,0-1 0,0 1 0,0 0 0,0-1 1,1 1-1,-1-1 0,0 1 0,0-1 0,1 1 0,-1-1 0,0 1 0,1-1 0,-1 1 0,0-1 0,1 1 0,-1-1 0,1 0 0,-1 1 0,1-1 1,-1 0-1,1 1 0,-1-1 0,2 0 0,21 2 61,26-15-37,178-86-1068,-194 78-4632,-28 12 1607</inkml:trace>
  <inkml:trace contextRef="#ctx0" brushRef="#br0" timeOffset="4455.96">1898 349 11461,'0'0'1217,"130"-11"-1473,-92 11-1057,-5 0-2112,-8 9 159</inkml:trace>
  <inkml:trace contextRef="#ctx0" brushRef="#br0" timeOffset="4859.39">2223 333 4194,'0'0'4044,"13"0"-3190,41 2-913,-52-2 58,-1 0 0,1 1 0,0-1 0,-1 0-1,1 1 1,-1 0 0,1-1 0,-1 1 0,0 0-1,1-1 1,-1 1 0,0 0 0,1 0 0,-1 0-1,0 0 1,0 1 0,0-1 0,0 0 0,0 0-1,0 1 1,0-1 0,0 0 0,-1 1 0,1-1-1,0 1 1,-1-1 0,1 1 0,0 2-1,0 45 306,-2-34-103,0-10-176,1 1 1,-1-1-1,0 1 1,0-1-1,-1 0 1,1 0-1,-1 1 1,0-1-1,-1 0 0,1 0 1,-1-1-1,0 1 1,-4 5-1,-6 5 450,-1-1 0,-20 18-1,28-26 1150,50-7-1538,74-19-2098,-94 16-2534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0:53.1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41 7716,'0'0'1851,"15"-21"-1782,100-135 11,-79 98-64,-1-1-1,-4-2 1,-2-1-1,31-96 0,-47 120-81,2 11-170,-7 26 9,0 16 237,104 333 2554,-40-133-2621,-65-194-799,-1 0 0,-1 1-1,4 32 1,-8-30-2058</inkml:trace>
  <inkml:trace contextRef="#ctx0" brushRef="#br0" timeOffset="339.91">130 530 1008,'0'0'11894,"108"-47"-11862,-43 23-32,0-1-96,-9 1-160,-3 7-1089,-14 7-4097</inkml:trace>
  <inkml:trace contextRef="#ctx0" brushRef="#br0" timeOffset="685.56">880 228 10789,'0'0'384,"46"57"-11317</inkml:trace>
  <inkml:trace contextRef="#ctx0" brushRef="#br0" timeOffset="1058.68">938 437 3362,'0'0'8804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0:48.4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251 2849,'0'0'6339,"-65"112"-5474,44-70-353,0 3 0,2 8-96,3 1-128,7 3-288,5 1 0,4-5-64,0-1-224,23-3-992,9-7-705,-1-12-1281</inkml:trace>
  <inkml:trace contextRef="#ctx0" brushRef="#br0" timeOffset="454.75">233 454 464,'0'0'8127,"17"2"-8613,52 7 305,-65-9 89,-1 1 0,1 0 0,-1 0 0,1 0 0,-1 0 0,1 1 0,-1-1 0,0 1 0,1 0 0,2 2 0,-5-3 67,0 0 0,-1 0 0,1 0 0,0 0 0,0 0 0,-1 0 0,1 0 0,0 0 0,-1 0 0,1 0 0,-1 0 0,0 0 0,1 0 0,-1 0 0,0 1 0,1-1 0,-1 0 0,0 0 0,0 0 0,0 2 0,-1 1 107,0-1 1,0 0 0,0 1 0,-1-1 0,1 0 0,-1 0 0,0 0 0,0 0 0,0 0 0,0 0 0,-1-1-1,1 1 1,-1-1 0,-5 5 0,4-4-31,-1 0-1,1 0 1,0 1-1,0 0 1,0 0-1,0 0 0,0 0 1,1 1-1,0-1 1,0 1-1,0 0 1,1 0-1,-1 0 1,1 0-1,0 0 1,-2 11-1,5-15-87,-1 0 0,1 0 1,-1 0-1,1 0 0,0-1 0,-1 1 0,1 0 0,0 0 0,-1 0 0,1-1 0,0 1 1,0-1-1,0 1 0,0 0 0,0-1 0,0 1 0,-1-1 0,1 0 0,0 1 0,0-1 1,0 0-1,1 0 0,-1 1 0,1-1 0,41 7-158,-16-2 239,-26-5 14,1 1-1,-1-1 1,1 1 0,-1-1-1,0 1 1,1 0-1,-1 0 1,0 0-1,0 0 1,0 0-1,1 0 1,-1 0-1,0 0 1,0 0-1,-1 0 1,1 1 0,0-1-1,0 0 1,-1 1-1,1-1 1,0 0-1,-1 1 1,1-1-1,-1 1 1,0-1-1,0 1 1,1-1-1,-1 1 1,0-1 0,0 1-1,0-1 1,-1 1-1,1-1 1,0 1-1,0-1 1,-1 1-1,1-1 1,-1 1-1,1-1 1,-1 0-1,0 1 1,0-1-1,0 0 1,-1 2 0,-2 5 156,-1-1 0,0 0 0,0 0 0,-1-1 1,0 0-1,-9 9 0,9-11-327,1 0-1,-1 0 1,1 0-1,-1-1 1,0 0-1,0 0 1,-1 0 0,1-1-1,-1 0 1,1 0-1,-1-1 1,0 0-1,-7 1 1,4-6-2156,5-13-1200</inkml:trace>
  <inkml:trace contextRef="#ctx0" brushRef="#br0" timeOffset="798.11">502 271 912,'0'0'6868,"94"104"-6548,-75-67-128,0 5 96,-9 3 160,-10 4 128,0 2 385,-2 1-193,-25-1-352,0-6-416,-11-11-288,-2-19-1537,-10-15-4033</inkml:trace>
  <inkml:trace contextRef="#ctx0" brushRef="#br0" timeOffset="1295.72">1169 0 624,'0'0'9322,"-4"18"-8783,-6 15-174,0 0 1,-2-1-1,-28 54 1,29-66-352,1-2-7,0 0 0,0 0 0,-2-1 0,0-1 0,-1 0-1,-1 0 1,-24 20 0,37-35-300,3-1-368,1-1 539,-1 0 0,0 0 0,0 0 0,1 0 0,-1 0 1,0 0-1,0 0 0,0-1 0,0 1 0,0-1 0,2-3 0,4-2 10,26-18 19,0 2-1,2 0 1,0 3 0,1 1-1,62-22 1,-99 41 156,1 0 0,-1 0 1,0 0-1,1 0 0,-1 0 1,1 0-1,-1 0 0,0 0 0,1 0 1,-1 0-1,0 0 0,1 0 1,-1 1-1,0-1 0,1 0 1,-1 0-1,0 0 0,0 0 0,1 1 1,-1-1-1,0 0 0,1 0 1,-1 1-1,0-1 0,0 0 1,0 0-1,1 1 0,-1-1 0,0 0 1,0 1-1,0-1 0,0 0 1,1 1-1,-1-1 0,0 0 1,0 1-1,0 0 0,2 23 599,-7 23-731,1-31-215,-1 0 0,0-1 0,-2 0 0,1 0 0,-16 22 0,-27 30-3956,14-32 500</inkml:trace>
  <inkml:trace contextRef="#ctx0" brushRef="#br0" timeOffset="1641.76">1090 506 336,'0'0'11605,"11"104"-11380,-11-57-161,0 0 224,0-8-256,0-12-32,-4-14-32,2-7-96,-1-6-641</inkml:trace>
  <inkml:trace contextRef="#ctx0" brushRef="#br0" timeOffset="1984.1">1115 477 2881,'0'0'5806,"21"-9"-5363,-5 2-381,12-6-67,1 1 0,0 1 0,1 1 0,36-6 0,-64 16 21,-1-1 0,1 1 0,-1 0 1,0 0-1,1 0 0,-1 0 0,1 0 0,-1 0 0,1 0 1,-1 0-1,1 0 0,-1 1 0,0-1 0,1 1 0,-1-1 0,0 1 1,1-1-1,-1 1 0,0 0 0,0 0 0,1-1 0,-1 1 1,2 2-1,-2 0 208,1 0 0,-1 0 0,0 1 0,0-1 1,0 0-1,0 0 0,0 1 0,-1 4 0,3 10 284,27 115 1119,17 113-2133,-45-234 208,-2-8-126,1-1 0,0 1 0,-1 0 0,0 0 0,0 0 0,0 0 0,0 0 0,0 0 0,-1-1-1,-1 5 1,-5-3-2916</inkml:trace>
  <inkml:trace contextRef="#ctx0" brushRef="#br0" timeOffset="2327.71">1134 633 976,'0'0'7593,"8"-8"-7609,-2 2-34,1 1 0,-1-1 0,1 1 0,15-8 0,-19 11-83,1 0 0,-1 0 0,1 1 1,-1 0-1,1-1 0,0 2 0,0-1 0,-1 0 0,1 1 1,0-1-1,0 1 0,0 0 0,-1 0 0,1 1 1,0-1-1,0 1 0,5 2 0,-8-1-64,0 1 1,0 0-1,0 0 0,-1 0 1,1 0-1,-1 0 0,0 0 1,0 0-1,0 0 0,0-1 1,-1 1-1,1 0 0,-2 6 1,-1-3 90,1 0 1,-1 0-1,-1-1 0,1 1 1,-1-1-1,0 0 0,-8 8 1,10-10 241,-1 0 0,1 0 1,-1-1-1,0 1 1,0-1-1,0 0 0,0 1 1,-1-1-1,1-1 0,-1 1 1,1 0-1,-1-1 1,1 0-1,-6 1 0,9-4-42,0 0-1,0 0 1,0 1 0,0-1-1,0 0 1,1 0-1,-1 0 1,1 0 0,-1 0-1,1 0 1,0 1-1,1-4 1,6-1-163,0 1-1,0 0 1,0 0 0,1 1 0,-1 0-1,1 0 1,0 1 0,0 1 0,12-3-1,-18 4 5,20-5-943</inkml:trace>
  <inkml:trace contextRef="#ctx0" brushRef="#br0" timeOffset="2328.71">1228 430 6883,'0'0'2849,"-4"96"-2753,4-45-192,0 3 160,0-3-64,0-9 0,0-14 0,0-15-96,0-9-960</inkml:trace>
  <inkml:trace contextRef="#ctx0" brushRef="#br0" timeOffset="2888.66">1419 331 7139,'0'0'747,"21"-13"-496,71-43-256,-87 52-96,0 1 1,0 0 0,0 0 0,1 0 0,-1 0-1,1 1 1,0 0 0,-1 0 0,1 1-1,0-1 1,0 1 0,0 0 0,8 1-1,-13 0 121,0 1-1,-1-1 0,1 1 1,0 0-1,-1-1 0,1 1 0,0 0 1,-1-1-1,1 1 0,-1 0 1,1 0-1,-1 0 0,1 0 1,-1 0-1,1-1 0,-1 1 0,0 0 1,0 0-1,1 0 0,-1 0 1,0 0-1,0 0 0,0 0 1,0 0-1,0 0 0,0 0 0,-1 0 1,1 0-1,0 0 0,0 0 1,-1 0-1,1-1 0,0 1 0,-1 0 1,0 1-1,-11 36 391,3-22 179,-1 0-1179,1 0-1,1 0 0,0 1 1,1 0-1,1 1 1,1-1-1,-7 37 1,-2-10 1366,6-25 459,8-18-781,79-18-529,-80 45-160,-2-20 294,0 0-1,-1 0 0,1-1 0,-2 1 0,1-1 1,-1 0-1,0 0 0,0-1 0,-1 1 0,-6 5 1,38-26 2278,66-16-2353,-13 11-2103,-61 16-1215</inkml:trace>
  <inkml:trace contextRef="#ctx0" brushRef="#br0" timeOffset="3227.2">1600 489 7331,'0'0'2401,"13"126"-1408,-5-65-865,-3 3 128,-5-6 128,0-5 0,2-12-320,2-13-64,4-13-160,3-13-864,-1-2-1761,3-9-3394</inkml:trace>
  <inkml:trace contextRef="#ctx0" brushRef="#br0" timeOffset="3573.21">1908 535 3458,'0'0'3681</inkml:trace>
  <inkml:trace contextRef="#ctx0" brushRef="#br0" timeOffset="3574.21">1998 709 3778,'0'0'4386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6:50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5 5827,'0'0'6632,"46"4"-3985,-28-4-2422,105 0 591,189-23-1,-246 15-801,79 1-1,-55 7-5879,-86 0 5383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6:48.9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5410,'0'0'8922,"14"4"-7300,167 18 160,333-1 0,-418-12-1773,8 1-2,-95-10-37,0 0-1,0-1 1,0 0 0,0 0 0,0-1 0,0 0-1,0-1 1,14-6 0,-20 8-434,1-2 879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40.3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34 709 1473,'0'0'11525,"2"2"-13062,0 8-1856,-2 8-320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2:13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43 1793,'0'0'12165,"-3"-1"-11951,1 0-139,0 0 0,0 0 0,-1 1 0,1-1 0,0 1 0,0 0 0,-1-1 0,1 1 0,0 0-1,-1 0 1,1 1 0,0-1 0,-1 0 0,1 1 0,0 0 0,-1-1 0,1 1 0,0 0 0,0 0 0,0 0 0,0 0 0,0 1 0,0-1 0,0 0 0,0 1 0,1 0 0,-1-1 0,1 1 0,-1 0 0,1 0 0,-2 2 0,-7 10-89,0 0 0,2 1 0,-11 21 1,11-18 171,-6 8-206,2 0-1,1 0 1,1 1-1,1 1 1,2-1-1,0 1 0,2 1 1,1-1-1,0 54 1,4-77-52,1-1-1,-1 1 1,1-1 0,0 0 0,0 1 0,0-1 0,1 0 0,0 1-1,-1-1 1,2 0 0,-1 0 0,0-1 0,1 1 0,-1 0 0,1-1-1,4 5 1,-3-6-413,-1 1-1,1 0 0,0-1 1,-1 0-1,1 0 0,0 0 1,0 0-1,1-1 0,-1 1 1,7 0-1,13 0-5121</inkml:trace>
  <inkml:trace contextRef="#ctx0" brushRef="#br0" timeOffset="355.21">294 235 9124,'0'0'3906,"-4"30"-3970,4 0 256,0 6 160,0 7 128,-13 8-384,3 4-96,2-6-96,8-8-256,0-15-512,0-14-2114</inkml:trace>
  <inkml:trace contextRef="#ctx0" brushRef="#br0" timeOffset="696.95">439 0 3265,'0'0'8356,"134"85"-7747,-98-46-129,-9 3-32,-2 3-64,-12 4 0,-5 5-95,-8 8-129,0 10 0,-21 5-160,-14 4-481,-3-11-1503,-8-10-4291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33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1 368,'0'0'6734,"-1"19"-6083,-4 148 1270,1-75-421,-24 134 1,14-134-1380,-5 140 1,38-233-106,-5-1 5,0-1-1,0 0 1,-1-1-1,1 0 1,24-12 0,63-40 154,-81 44-159,5-3-17,0-2 1,-2 0-1,0-2 1,-1 0-1,0-1 1,-2-2-1,30-39 1,-43 50 1,-1 1-1,0-1 1,0 0 0,-1-1 0,0 1 0,-1-1-1,-1 0 1,0 0 0,2-14 0,-5 17 17,1 1-1,-1-1 1,-1 1 0,0-1 0,0 1 0,0-1 0,-1 1 0,-1 0 0,1 0-1,-1-1 1,-1 2 0,1-1 0,-1 0 0,-8-10 0,4 6 23,-2 0 0,0 0 0,0 1 0,-1 1 0,-1-1 0,1 2 0,-1 0 0,-1 0 0,0 1 0,0 1 0,-1 0 0,0 0 0,0 2 0,-26-8-1,-2 5-857,1 1-1,-1 2 1,0 2-1,-45 2 0,65 1-2826</inkml:trace>
  <inkml:trace contextRef="#ctx0" brushRef="#br0" timeOffset="356.31">715 307 9893,'0'0'512,"67"57"-4034,-61-42 1089,-6 4-2017</inkml:trace>
  <inkml:trace contextRef="#ctx0" brushRef="#br0" timeOffset="698.24">735 587 9188,'0'0'0,"113"43"-6371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17.6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3 50 7972,'0'0'3340,"-8"-3"-3116,-20-8-173,13 4 339,0 1 0,-1 0 0,0 2 0,0-1 0,-22-2-1,33 7-382,0 0-1,0-1 1,0 1-1,0 1 1,0-1-1,0 1 0,0 0 1,0 0-1,0 0 1,1 1-1,-1 0 1,0 0-1,1 0 1,-1 0-1,1 1 0,0 0 1,0 0-1,0 0 1,0 0-1,1 0 1,-1 1-1,1 0 0,0 0 1,0 0-1,0 0 1,0 0-1,1 0 1,-4 10-1,-5 6 34,2 1 0,0 1-1,2 0 1,0 0 0,1 0 0,-2 24 0,2 6-1,2 79 1,4-128-43,0 0 0,0 0 0,0 0 0,1 0 0,-1-1 0,1 1 0,0 0 1,0 0-1,0 0 0,0 0 0,0-1 0,1 1 0,-1-1 0,1 1 0,0-1 0,0 1 1,0-1-1,0 0 0,0 0 0,3 2 0,-1-1-14,1 0 0,0 0 1,0-1-1,0 0 0,0 0 0,0 0 1,0-1-1,1 1 0,-1-1 0,8 0 1,0 0-65,0-1-1,0 0 1,0-1 0,0 0 0,-1-1 0,1-1 0,0 0-1,-1-1 1,13-5 0,-7 0-1253,0-1 0,-1-1 0,29-22 0,-5-5-5015</inkml:trace>
  <inkml:trace contextRef="#ctx0" brushRef="#br0" timeOffset="339.74">700 169 7299,'0'0'7076,"31"24"-9221,-16-18-705,-7-3-863</inkml:trace>
  <inkml:trace contextRef="#ctx0" brushRef="#br0" timeOffset="684.45">719 376 12774,'0'0'1857,"115"34"-6403,-99-26-3618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23.2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1 1633,'0'0'12293,"-29"115"-12997,14-89-2722,-2-5-320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7:03.1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1 1 6275,'0'0'2721,"149"6"-1824,-62-6-257,16 0-416,10 0-192,2 0-32,-9 0-256,-12 9-1633</inkml:trace>
  <inkml:trace contextRef="#ctx0" brushRef="#br0" timeOffset="1225.46">0 74 3394,'0'0'10500,"0"6"-10500,0-2-64,0 5 64,13 6 96,4 2-32,-1 2-64,3 2-448,-2-1-832,-4 1-4323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50.3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83 6083,'0'0'821,"18"-6"-410,4-2-380,1 1 1,-1 1-1,1 1 0,1 1 0,32-1 0,-35 4-362,-11 1 482,-1-1 0,1 2 0,-1-1 0,1 1 0,-1 0-1,0 1 1,10 3 0,-16-4-40,-1 1-1,1 0 1,0-1-1,-1 1 0,0 0 1,1 0-1,-1 0 1,0 0-1,0 1 1,0-1-1,0 1 0,0-1 1,-1 1-1,1 0 1,-1-1-1,0 1 1,1 0-1,-1 0 0,-1 0 1,1 0-1,0 0 1,-1 0-1,1 0 1,-1 0-1,0 0 0,0 4 1,0 4-192,1 0 0,-2 0-1,1 0 1,-1-1 0,-1 1 0,0 0 0,0-1 0,-8 20 0,6-22-496,0 0 0,-1-1 0,0 1 0,0-1 0,-1 0-1,0-1 1,-8 8 0,-20 15-3707</inkml:trace>
  <inkml:trace contextRef="#ctx0" brushRef="#br0" timeOffset="450.82">101 174 3330,'0'0'6765,"0"0"-6317,1-3-373,0 3 443,-1 14 965,-1 63-940,-3 0 1,-3-1-1,-3 0 1,-4 0-1,-33 104 0,34-146-1743,8-33 59,3-19-39,2-46-4407,0 35 257</inkml:trace>
  <inkml:trace contextRef="#ctx0" brushRef="#br0" timeOffset="792.2">64 526 6115,'0'0'8196,"132"113"-8068,-99-83-128,-6-5-96,-2-14-449,-6-6-223,-6-5-2530</inkml:trace>
  <inkml:trace contextRef="#ctx0" brushRef="#br0" timeOffset="1165.65">418 435 144,'0'0'8807,"19"-4"-7188,-13 2-1634,19-4-129,2 1-1,-1 1 1,49-1 0,-74 5 152,0 1 0,1-1 0,-1 0 0,0 1-1,0-1 1,0 1 0,0 0 0,0-1 0,0 1 0,0 0 0,0 0 0,0 0 0,0 0 0,0 0-1,0 0 1,0 0 0,-1 0 0,1 0 0,0 0 0,-1 0 0,1 0 0,-1 1 0,1-1 0,-1 0-1,0 0 1,1 1 0,-1-1 0,0 0 0,0 0 0,0 1 0,0-1 0,0 2 0,0 4 122,0-1 1,0 0 0,-1 1 0,0-1 0,-3 12 0,1-10-30,0 0 0,-1 0 0,-1 0 0,1-1 0,-1 1 0,0-1 0,-1-1 0,-7 9 0,-60 49 878,17-15 169,56-49-1145,0 0-1,0 0 1,1 0 0,-1 0 0,0 0-1,0 0 1,0 0 0,1 0 0,-1 0-1,0 0 1,0 0 0,0 0 0,0 0 0,1 0-1,-1 0 1,0 0 0,0 0 0,0 1-1,0-1 1,1 0 0,-1 0 0,0 0 0,0 0-1,0 0 1,0 0 0,0 1 0,0-1-1,1 0 1,-1 0 0,0 0 0,0 0-1,0 1 1,0-1 0,0 0 0,0 0 0,0 0-1,0 1 1,0-1 0,0 0 0,0 0-1,0 0 1,0 1 0,0-1 0,0 0-1,0 0 1,0 0 0,0 0 0,0 1 0,0-1-1,0 0 1,0 0 0,0 0 0,-1 0-1,1 1 1,0-1 0,0 0 0,1 0-1,12-1-90,1 0 0,-1-1 0,0 0 0,0-2 1,0 1-1,23-11 0,36-24-3929,-41 15-1441</inkml:trace>
  <inkml:trace contextRef="#ctx0" brushRef="#br0" timeOffset="1507.96">303 271 3265,'0'0'10277,"-33"38"-10181,6-19-96,-9 1-96,-5 3-160,-10 0-384,1-5-3522</inkml:trace>
  <inkml:trace contextRef="#ctx0" brushRef="#br0" timeOffset="2004.78">920 85 7684,'0'0'4503,"-3"14"-4188,-2 4-305,-1 0 0,0-1-1,-1 0 1,-1 0 0,-1-1 0,-14 21 0,0-7-67,15-22-9,1 1-1,0 0 1,1 0 0,0 0 0,0 1 0,1-1-1,-5 16 1,9-23-27,1 0 0,0-1 0,0 1 0,0 0 0,1 0 0,-1 0 0,0-1-1,1 1 1,-1 0 0,1 0 0,0-1 0,-1 1 0,1-1 0,0 1 0,0 0 0,0-1 0,0 1 0,0-1 0,1 0 0,0 2-1,12 19 182,-10-5-56,0 1 0,-1 0 1,-1 0-1,-1 0 1,-1 28-1,0-26-1758,0-12-2281</inkml:trace>
  <inkml:trace contextRef="#ctx0" brushRef="#br0" timeOffset="2346.52">855 275 10021,'0'0'2529,"17"-3"-2663,6-2 91,-10 2 57,0 1 0,0 0 0,0 1 0,20 0 0,-32 2 58,0-1 0,0 1 0,0 0 1,-1-1-1,1 1 0,0 0 0,-1 0 0,1-1 0,-1 1 0,1 0 1,-1 0-1,1 0 0,-1 0 0,0 0 0,1 0 0,-1 0 0,0 0 1,0 0-1,0 0 0,1 0 0,-1 1 0,4 29 844,-4-28-847,14 167 773,-13-56-5979,-3-93-493</inkml:trace>
  <inkml:trace contextRef="#ctx0" brushRef="#br0" timeOffset="2687.68">867 492 4674,'0'0'8175,"10"-4"-8826,31-10-1100,-40 14 1627,0 0-1,0 0 0,0 0 0,0 0 1,0 0-1,0 0 0,0 0 0,0 0 1,-1 0-1,1 1 0,0-1 0,0 0 1,0 1-1,0-1 0,0 0 0,0 1 1,-1-1-1,1 1 0,0 0 0,0-1 1,-1 1-1,1 0 0,0-1 0,-1 1 1,1 0-1,-1-1 0,1 1 0,-1 0 1,1 0-1,-1 0 0,0 0 0,1 0 1,-1 0-1,0-1 0,1 3 0,1 34-2687,-2-32 2232,0 0 479,0-1 1,-1 1-1,1-1 1,-1 0 0,0 1-1,0-1 1,-1 0-1,0 1 1,1-1-1,-1 0 1,0 0-1,-4 4 1,4-5 557,1-1 1,-1 0-1,0 0 1,0 0-1,-1 0 0,1 0 1,0 0-1,-1-1 1,1 1-1,-1-1 0,1 1 1,-1-1-1,0 0 1,0 0-1,1 0 1,-1-1-1,0 1 0,0-1 1,0 1-1,-3-1 1,9-8 529,5 4-1224,0 0 0,0 1 1,1 0-1,-1 1 0,1-1 1,-1 2-1,1-1 0,0 1 1,9 0-1,-14 1 16,36-4-2607</inkml:trace>
  <inkml:trace contextRef="#ctx0" brushRef="#br0" timeOffset="3031.89">1200 53 3586,'0'0'10901,"-5"7"-10752,-10 14-182,1 0 0,1 2 0,1 0 0,1 0 1,-15 43-1,30-64-35,0 0 1,0 0-1,0 0 1,-1-1 0,1 1-1,1-1 1,-1 0-1,8 1 1,-9-2 39,29 5-119,-24-4 92,0-1-1,0 2 1,0-1-1,0 1 1,0 0-1,0 1 1,0-1-1,11 8 1,-16-7 92,-1 1 0,0-1 1,-1 1-1,1-1 0,-1 1 0,1 0 1,-1-1-1,0 1 0,-1 0 0,1 0 0,-1 0 1,1 0-1,-1 0 0,0 0 0,-1 0 0,1 0 1,-2 4-1,2 10 141,0-3-211,0 4 235,0 1 1,-1 0-1,-1 0 1,-8 36-1,9-53-282,0 0 0,1 0-1,-1 0 1,0 0 0,-1 0 0,1 0-1,0-1 1,-1 1 0,0 0 0,0-1 0,0 1-1,0-1 1,0 0 0,0 1 0,0-1-1,-1 0 1,1-1 0,-1 1 0,1 0 0,-1-1-1,0 1 1,0-1 0,0 0 0,1 0-1,-1 0 1,0 0 0,-1 0 0,1-1 0,0 0-1,0 1 1,0-1 0,0 0 0,0 0-1,0-1 1,0 1 0,0-1 0,0 1 0,0-1-1,-6-2 1,-14-13-3463,2-13-1649</inkml:trace>
  <inkml:trace contextRef="#ctx0" brushRef="#br0" timeOffset="3392.87">1100 373 4002,'0'0'8772,"107"30"-8804,-66-15-1153,-3-15-6786</inkml:trace>
  <inkml:trace contextRef="#ctx0" brushRef="#br0" timeOffset="3393.87">1533 27 4546,'0'0'7524,"138"-17"-7332,-101 13-192,1 2 0,-7 0-192,-8 0-257,-6 2-1792,-11 0-2753</inkml:trace>
  <inkml:trace contextRef="#ctx0" brushRef="#br0" timeOffset="3738.68">1595 32 10405,'0'0'2022,"-1"21"-1761,1 144-4,2-109 279,-2 0 0,-3-1 0,-19 104 1,21-158-522,1 0 1,-1 0-1,1 0 1,0 0 0,0 0-1,-1 0 1,1 0-1,0 0 1,0 0 0,0 0-1,0 0 1,0 0-1,0 0 1,1 1 0,-1-1-1,0 0 1,0 0-1,1 0 1,-1 0 0,1 0-1,-1 0 1,1-1-1,-1 1 1,1 0 0,0 0-1,0 1 1,27 1 87,-12-4-126,31 2-611,-7 0 1238,72-8 0,-97 5-1043,-1-1 1,0-1 0,15-6-1,-19 6-627,0 0-1,-1-1 1,0 0-1,0-1 0,9-7 1,-10 5-6034</inkml:trace>
  <inkml:trace contextRef="#ctx0" brushRef="#br0" timeOffset="4132.04">1624 307 304,'0'0'10453,"135"-13"-10709,-87 13 64,-6 0-321,0 7-671,-11 5-3426</inkml:trace>
  <inkml:trace contextRef="#ctx0" brushRef="#br0" timeOffset="4472.66">2067 335 1825,'0'0'5117,"8"1"-4994,-7-1-135,7 1 160,1 0 0,-1 1 0,0 0 0,14 5 0,-19-6-59,-1 0 0,0 0 0,1 0 0,-1 1 0,0-1 0,0 1 0,0-1 0,0 1 0,0 0 0,0 0 0,0 0 1,-1 0-1,1 0 0,-1 0 0,1 0 0,-1 0 0,0 1 0,0-1 0,0 0 0,0 1 0,0-1 0,-1 1 0,2 3 0,-2-1-37,1 1-1,-1-1 1,0 0 0,0 1 0,-1-1-1,0 0 1,1 0 0,-2 1 0,1-1 0,-1 0-1,1 0 1,-1 0 0,-1 0 0,1-1-1,-1 1 1,0 0 0,-3 3 0,-5 4 39,0-2-1,-1 1 1,0-2 0,-20 14 0,20-15 209,10-2 1330,13-2-610,35 0-460,58-5-2868,-67-2-2177,-2-3-2956</inkml:trace>
  <inkml:trace contextRef="#ctx0" brushRef="#br0" timeOffset="4816.38">2589 567 3938,'0'0'10180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47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7 0 5154,'0'0'4658,"-4"17"-3804,0-1-598,-1 0 15,1-1 0,1 2 0,1-1 0,-1 32 1,11 435 1830,28-482-2497,-36-1 331</inkml:trace>
  <inkml:trace contextRef="#ctx0" brushRef="#br0" timeOffset="888.71">1 92 720,'0'0'5939,"146"-2"-4882,-96-2-449,0 0-320,-4 2-128,-4 2-32,-4-2 32,-5 2-160,-6 0-96,-6-1-96,-2 1-160,-8 0-513,-5 0-1023</inkml:trace>
  <inkml:trace contextRef="#ctx0" brushRef="#br0" timeOffset="1233.42">132 366 6691,'0'0'3586,"143"-51"-2946,-100 36-576,1 6-64,-2 1-64,2 5-64,-6 3-640,-3 0-3458</inkml:trace>
  <inkml:trace contextRef="#ctx0" brushRef="#br0" timeOffset="1576.03">742 280 4386,'0'0'8548,"29"35"-9669,-14-20-1216,-7-1-1056,-8 4-2226</inkml:trace>
  <inkml:trace contextRef="#ctx0" brushRef="#br0" timeOffset="1920.9">742 532 6307,'0'0'7075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41.7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0 3426,'0'0'5922,"110"4"-5762,-70-4 193,0 0-33,-5-2 128,-3-6-160,-1-1-160,-2 1-128,-4 1-64,-2 3-160,-6 0-640,-2 2-1313,-7 2-2209</inkml:trace>
  <inkml:trace contextRef="#ctx0" brushRef="#br0" timeOffset="421.3">43 2 2593,'0'0'7102,"0"19"-6131,1 49-331,-5 214 1852,-11-185-2408,8-61-105,1 1 0,0 43 1,6-80-55,17 0 32,21-3 161,0-1 0,0-3-1,0 0 1,58-22 0,20-3-1390,-106 30 683,15-6-2776,-23 3 287</inkml:trace>
  <inkml:trace contextRef="#ctx0" brushRef="#br0" timeOffset="763.2">60 364 9156,'0'0'1889,"128"0"-1889,-87-4 0,1-4-320,0 4-320,-11 1-2402,-3 1-4001</inkml:trace>
  <inkml:trace contextRef="#ctx0" brushRef="#br0" timeOffset="1105.37">673 286 16,'0'0'9364,"35"12"-9460,-14-5-192,-2 3-1024,-7-3-2146</inkml:trace>
  <inkml:trace contextRef="#ctx0" brushRef="#br0" timeOffset="1106.37">717 475 8900,'0'0'672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31:47.0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1 0 3746,'0'0'7683,"-23"117"-7683,12-66-736,-5-1-5731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7:47.4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52 92 10053,'0'0'4092,"-18"1"-3900,-60 4-154,72-4-40,0 0 0,0 1 0,0 0 0,0 0 0,1 1 1,-1 0-1,1 0 0,-1 0 0,1 0 0,0 1 0,0 0 1,1 0-1,-1 0 0,1 1 0,0-1 0,0 1 0,0 0 1,-5 11-1,4-9-1,-1 1 4,1-1-1,1 1 0,-1 0 1,1 1-1,1-1 0,-1 1 1,2-1-1,-1 1 0,1 0 1,0 0-1,1 0 0,0 0 1,0 0-1,1 0 0,2 12 1,-1-17-4,0-1 0,0 0 1,1 0-1,-1 0 1,1 0-1,0-1 1,0 1-1,0 0 1,0-1-1,0 1 0,1-1 1,-1 0-1,1 1 1,-1-1-1,1-1 1,0 1-1,0 0 0,0-1 1,0 1-1,0-1 1,0 0-1,1 0 1,-1 0-1,4 0 1,9 3-30,-1-1 0,1 0-1,27 0 1,-36-3 1,-1-1-1,1 0 0,-1 0 0,1 0 1,-1-1-1,1 0 0,-1 0 0,0 0 1,0-1-1,0 0 0,0 0 0,-1-1 0,1 1 1,-1-1-1,0-1 0,0 1 0,0-1 1,0 1-1,-1-1 0,0-1 0,0 1 1,0-1-1,-1 1 0,0-1 0,4-8 0,0-3-32,0-1 0,-1 1 0,-1-1 0,-1-1 0,0 1 0,-1 0-1,-1-1 1,-1-19 0,-1 37 278,-10 4 511,6 0-656,0 1 0,0 0 0,0 0 0,1 1 0,-1-1 1,1 1-1,0-1 0,1 1 0,-1 0 0,-2 7 0,-21 63 249,19-51-227,-132 455 554,136-468-915,-5 26 89,6-13-3780</inkml:trace>
  <inkml:trace contextRef="#ctx0" brushRef="#br0" timeOffset="499.45">5014 25 10501,'0'0'1472,"20"-2"-1258,10-1-225,195-16-410,-224 19 427,0 0 1,0 0 0,0 0 0,0 0-1,0 0 1,0 0 0,0 1 0,0-1-1,0 0 1,0 1 0,0-1 0,-1 0 0,1 1-1,0-1 1,0 1 0,0 0 0,0-1-1,-1 1 1,1 0 0,0-1 0,0 1-1,-1 0 1,1 0 0,-1 0 0,2 1-1,-1 1 35,-1-1 0,1 1 0,0-1-1,-1 1 1,0-1 0,1 1 0,-1 0 0,0-1-1,0 1 1,-1 3 0,-1 3 98,0 0-1,0 0 1,-1 0 0,0 0 0,-5 10-1,-29 47 213,-56 74-1,58-90-317,1 1 0,-47 98 1,79-144-22,-1-1 1,1 1-1,0 0 1,1 0 0,-1 0-1,1 0 1,0 0-1,1 1 1,-1-1 0,1 0-1,0 0 1,1 8-1,-1-11-12,1-1 0,-1 0 0,1 0 0,-1 0 0,1 0 0,0 0 0,-1 0 0,1 0 0,0 0 0,0 0 0,0 0 0,0 0 0,0 0 0,0 0 0,0-1 0,0 1 0,0 0 0,0-1 0,1 1 0,2 0-12,0 0 1,0 0-1,0 0 0,-1-1 1,1 1-1,0-1 1,0 0-1,6-1 0,-7 1-3,1-1-1,0 1 0,-1-1 0,1 0 0,-1 0 1,1 0-1,-1-1 0,1 1 0,-1-1 0,0 0 1,0 0-1,0 0 0,0 0 0,0-1 0,0 1 1,0-1-1,2-3 0,-1 0-15,0 0 0,0-1 0,0 1 0,-1-1 0,0 0 0,0 0 0,3-15 0,0-5-29,-3-1-1,0 1 1,-1-43 0,-2 44 65,-1 0 1,-2 1 0,0-1-1,-1 0 1,-13-37-1,13 51 35,-1-1 0,0 1-1,-1 0 1,0 1 0,-1 0 0,-1 0-1,0 0 1,0 1 0,-1 0-1,0 0 1,0 1 0,-20-14-1,10 13 284,19 10-406,0 0 0,-1-1 0,1 1 0,-1 0 0,1-1-1,-1 1 1,1 0 0,-1 0 0,1-1 0,-1 1 0,1 0 0,-1 0 0,1 0 0,-1 0 0,1 0 0,-1 0 0,1 0 0,-1-1 0,1 2 0,-1-1 0,1 0 0,-1 0 0,1 0 0,-1 0 0,0 0 0,1 0 0,-1 0 0,1 1 0,0-1 0,-2 1 0,2 17-5429</inkml:trace>
  <inkml:trace contextRef="#ctx0" brushRef="#br0" timeOffset="844.2">5519 243 4418,'0'0'8004,"46"32"-13639</inkml:trace>
  <inkml:trace contextRef="#ctx0" brushRef="#br0" timeOffset="11847.21">5519 529 208,'0'0'14583,"86"10"-14583,-73-10-128,-5 5-1025,-4 3-1280,-2 7-4386</inkml:trace>
  <inkml:trace contextRef="#ctx0" brushRef="#br0" timeOffset="14513.28">7156 742 4386,'0'0'10789</inkml:trace>
  <inkml:trace contextRef="#ctx0" brushRef="#br0" timeOffset="13671.56">5967 92 4194,'0'0'6104,"21"-3"-5896,-19 3-201,184-14 194,-184 14-145,0 1 1,-1-1-1,1 1 0,0-1 0,-1 1 0,1 0 0,-1-1 1,1 1-1,-1 0 0,0 0 0,1 0 0,-1 0 0,0 1 1,1-1-1,-1 0 0,0 0 0,0 1 0,0-1 0,0 1 1,-1-1-1,1 1 0,0-1 0,0 1 0,-1-1 0,1 1 0,-1 0 1,0-1-1,1 1 0,-1 0 0,0-1 0,0 1 0,0 0 1,0-1-1,-1 4 0,1 6 37,0 1 1,-1-1-1,-1 0 1,-3 14-1,0-10-79,-1 0 0,-1 0 0,0 0 0,-1-1 0,-13 18-1,12-20-22,1 0-1,0 1 1,1 0-1,1 0 1,0 1-1,-7 26 0,12-39 6,1-1 1,0 1-1,0-1 0,0 0 0,0 1 0,0-1 0,0 1 0,0-1 0,0 1 0,0-1 0,0 1 0,1-1 1,-1 0-1,0 1 0,0-1 0,0 1 0,0-1 0,1 0 0,-1 1 0,0-1 0,0 1 0,1-1 1,-1 0-1,0 1 0,1-1 0,-1 0 0,0 0 0,1 1 0,-1-1 0,1 0 0,-1 0 0,0 1 0,1-1 1,-1 0-1,1 0 0,0 0 0,19 2-42,-13-2 44,19 0 0,-12 0 5,0 1 0,-1 0 0,1 1 0,18 4 0,-30-5-2,1-1-1,0 1 1,-1 0-1,1 0 1,-1 0-1,0 1 1,1-1-1,-1 0 1,0 1-1,0 0 1,0-1-1,0 1 1,0 0-1,0 0 1,0 0-1,-1 1 1,1-1-1,-1 0 1,1 1-1,-1-1 0,0 0 1,0 1-1,0-1 1,0 1-1,-1 0 1,1-1-1,0 6 1,-1 3 55,-1 1-1,0-1 1,0 1-1,-1-1 1,-1 0 0,0 0-1,0 0 1,-1 0-1,-1 0 1,0-1 0,0 0-1,-11 17 1,-10 9 408,-57 61 1,78-91-447,-8 8 62,-45 46 142,55-57-218,-1 0 1,0 0 0,1 0 0,-1-1 0,0 0-1,0 1 1,-1-1 0,1 0 0,0-1 0,-1 1-1,1-1 1,-1 0 0,1 0 0,-6 0 0,9-1-8,0 0 1,1 0-1,-1 0 1,1 0-1,-1 0 1,0 0-1,1-1 1,-1 1 0,0 0-1,1 0 1,-1-1-1,1 1 1,-1 0-1,1-1 1,-1 1 0,1 0-1,-1-1 1,1 1-1,-1-1 1,1 1-1,-1-1 1,1 1-1,0-1 1,-1 1 0,1-1-1,0 1 1,-1-1-1,1 0 1,0 1-1,0-1 1,-1 1 0,1-1-1,0 0 1,0 0-1,-2-14-290,1 0 1,1 0-1,0-1 0,1 1 1,1 0-1,4-19 0,21-50-3714</inkml:trace>
  <inkml:trace contextRef="#ctx0" brushRef="#br0" timeOffset="14173.2">6314 85 400,'0'0'10085,"22"-2"-10037,72-7-16,-88 8-20,-1 1 0,0-1 0,0 1 0,0 0 0,1 0 0,-1 1 0,0 0 0,0-1 0,0 2 0,0-1 0,0 1 0,0-1 0,0 1 0,0 1 0,-1-1 0,1 1 0,-1 0 0,1 0 0,-1 0 0,0 0 0,0 1 0,-1-1 0,1 1 0,-1 0 0,0 0 0,0 1 0,0-1 0,0 1 0,-1-1 0,4 10 0,-1 4 103,-1-1 0,-1 1 1,0 0-1,-2 0 0,0 1 1,-2 32-1,-1-34-85,0-1 0,-1 0 0,0 0-1,-1 0 1,-1-1 0,-1 1 0,-7 14 0,-61 100 122,34-63 156,39-65-292,-14 31 564,15-32-575,0 0 1,0-1-1,0 1 1,0 0-1,0-1 1,0 1-1,0 0 1,0-1-1,0 1 1,1 0-1,-1-1 1,0 1-1,1-1 1,-1 1-1,0 0 1,1-1-1,-1 1 1,1-1-1,-1 1 1,0-1-1,1 1 1,-1-1-1,1 0 1,0 1-1,-1-1 1,1 0-1,-1 1 1,1-1-1,0 0 1,-1 1-1,1-1 1,0 0-1,-1 0 1,1 0-1,0 0 1,-1 0-1,1 0 1,0 0-1,-1 0 1,1 0-1,0 0 1,-1 0-1,1 0 1,1-1-1,53 1 0,0-3 0,74-13 0,-29-9-2533,-64 13-2418</inkml:trace>
  <inkml:trace contextRef="#ctx0" brushRef="#br0" timeOffset="-2506.65">3021 194 816,'0'0'14097,"-2"23"-13712,-8 420 1717,9-286-1192,0-77-2063,1-2-5738</inkml:trace>
  <inkml:trace contextRef="#ctx0" brushRef="#br0" timeOffset="-2147.94">3186 183 5699,'0'0'7790,"15"1"-7774,248 9 640,-264 7 646,-5 16-1162,-2-1-1,-13 34 0,-6 21 30,-84 343-388,104-399-3270</inkml:trace>
  <inkml:trace contextRef="#ctx0" brushRef="#br0" timeOffset="-1774.72">3676 313 3362,'0'0'9086,"-4"8"-8765,-4 13-249,1 0 1,1 0 0,2 0 0,0 1-1,1 0 1,-1 35 0,9 141 618,-5-196-697,0-1 0,0 1 0,0 0 0,0-1 0,0 1 0,0 0 0,1-1 0,-1 1 0,1 0 0,-1-1 0,1 1 1,0-1-1,0 1 0,-1-1 0,1 0 0,0 1 0,0-1 0,0 0 0,1 1 0,-1-1 0,0 0 0,0 0 0,1 0 0,-1 0 0,1 0 0,-1 0 0,1-1 0,-1 1 0,1 0 0,-1-1 0,1 1 0,-1-1 0,1 0 0,0 1 0,3-1 0,-2 0-17,0 0 0,0-1 1,0 1-1,0-1 0,0 0 0,0 0 0,0 0 0,-1 0 0,1-1 0,0 1 0,0-1 0,-1 1 0,1-1 0,-1 0 0,0 0 0,1 0 0,-1 0 0,3-5 0,5-9-122,-1 1 0,-1-2 1,0 1-1,-1-1 0,-1 0 0,-1-1 0,0 1 1,-1-1-1,1-18 0,0-8-747,-3 1 0,-5-72 0,3 112 839,0 0 0,-1 0 0,1 0 0,-1 0 0,0 0 0,0 0 1,0 0-1,0 0 0,0 1 0,-1-1 0,0 0 0,1 1 0,-1-1 1,0 1-1,0 0 0,0 0 0,0 0 0,-1 0 0,1 0 0,0 0 1,-1 0-1,1 1 0,-1-1 0,0 1 0,0 0 0,0 0 0,1 0 1,-1 0-1,0 0 0,0 0 0,-5 1 0,-16-1-2679</inkml:trace>
  <inkml:trace contextRef="#ctx0" brushRef="#br0" timeOffset="-4000.67">1718 140 4130,'0'0'5037,"0"16"-4386,-1 1-445,0 0 1,-2 0 0,1 0-1,-2 0 1,0 0-1,-13 30 1,0-9-41,2 1 1,1 0-1,3 1 1,1 1-1,1 0 1,3 0-1,1 0 1,2 1-1,5 75 1,-1-109-187,0 0 0,0 0 1,1 0-1,0 0 0,0 0 1,1 0-1,0-1 0,0 1 1,1-1-1,0 0 0,0 0 1,1 0-1,8 9 0,-10-13-33,1 1-1,0-1 0,0 1 1,0-1-1,1 0 0,-1-1 0,1 1 1,0-1-1,-1 0 0,1 0 1,0-1-1,0 1 0,0-1 1,0 0-1,1 0 0,-1-1 0,0 1 1,0-1-1,0-1 0,1 1 1,8-2-1,-11 1 21,0 0 1,0 0 0,0 0-1,0 0 1,0 0-1,0-1 1,0 0 0,0 1-1,0-1 1,-1 0-1,1 0 1,0-1-1,-1 1 1,0 0 0,0-1-1,0 0 1,3-3-1,-2 0 30,0 0 0,0 0 0,-1-1-1,1 1 1,-1-1 0,-1 1 0,1-1-1,0-8 1,-1 4 27,-1 0 0,0 0-1,0 0 1,-1 0 0,0 1-1,-1-1 1,0 0 0,-1 1-1,0-1 1,-8-17 0,7 21 25,-1 0 0,1 0 0,-2 1 0,1-1 0,-1 1 0,0 0-1,0 1 1,0-1 0,-1 1 0,0 0 0,0 1 0,0 0 0,-1 0 0,-10-3 0,3 1-643,-1 2 0,1 0-1,-1 1 1,0 1 0,-1 0-1,-22 1 1,29 1-4315</inkml:trace>
  <inkml:trace contextRef="#ctx0" brushRef="#br0" timeOffset="-3532.12">2109 176 6851,'0'0'6344,"-1"17"-5869,-6 38-452,-1 0 1,-31 99-1,-33 28 25,102-179-352,203-10-2178,-196 7-1413</inkml:trace>
  <inkml:trace contextRef="#ctx0" brushRef="#br0" timeOffset="-3190.84">2158 279 528,'0'0'14199,"-13"83"-13911,18-9-192,1 12 160,-6 4-32,0-5 0,0-8-192,0-15-32,0-11-192,0-15-512,0-15-1601,0-14-4098</inkml:trace>
  <inkml:trace contextRef="#ctx0" brushRef="#br0" timeOffset="-2845.04">2491 502 1633,'0'0'9572,"61"59"-10596,-53-39-2242</inkml:trace>
  <inkml:trace contextRef="#ctx0" brushRef="#br0" timeOffset="-2844.04">2539 758 4578,'0'0'8004</inkml:trace>
  <inkml:trace contextRef="#ctx0" brushRef="#br0" timeOffset="-6492.54">36 129 8996,'0'0'2204,"23"0"-2033,-11 0-159,18 0 13,0 0-1,0-3 0,0 0 0,31-8 0,23-15 24,-83 26-27,-20 17 315,13-9-335,-1 1 0,1 0 0,1 1 0,0-1 0,0 1 0,1 0 0,0 0 0,0 0 0,1 1 0,1 0 0,0-1 0,-1 14 0,0 20 7,4 75 0,1-51-10,0-23-43,8 50-1,-3-49-76,-1 50-1,-6-95 118,-1 0 1,1 0-1,-1 0 1,1 0-1,-1 1 1,0-1-1,1 0 1,-1 0-1,0 0 1,0 0-1,0 0 1,0 0-1,0-1 1,0 1-1,0 0 1,0 0-1,0-1 1,0 1-1,0-1 1,0 1-1,-1-1 1,1 1-1,0-1 1,0 0-1,-3 1 1,-38 7-7,38-7-5,-38 3 167,-72-3 0,57-2 2503,56 1-2185,17 0-234,44-2-70,0-2 0,83-17 0,-94 11-2424,73-27 0,-79 19-2783</inkml:trace>
  <inkml:trace contextRef="#ctx0" brushRef="#br0" timeOffset="-5976.8">613 201 6307,'0'0'7555,"19"1"-7496,200-13-443,-217 12 358,0-1 0,0 1 0,0 0 0,0 0 0,0-1 0,0 1 0,0 0 0,0 1 0,0-1 0,0 0 0,-1 0 0,1 1 0,0-1 0,0 1 1,0 0-1,0 0 0,-1-1 0,3 3 0,-3-1 49,0 0 0,0 1 0,-1-1 0,1 1 0,-1-1 0,1 1 0,-1-1 0,0 1 0,0-1 0,0 1 0,0-1 0,0 1 0,-2 4 0,0 6 58,-1 0 0,-1 0-1,0 0 1,0 0 0,-2-1 0,1 0-1,-2 0 1,1 0 0,-2-1 0,1 0-1,-2 0 1,1-1 0,-1 0 0,-17 13-1,25-21-179,-1-1 0,1 0 0,-1 0 0,0 0 0,1 0-1,-1 0 1,0 0 0,0 0 0,0-1 0,0 1 0,1 0-1,-1-1 1,0 0 0,0 1 0,0-1 0,0 0 0,0 0-1,0 0 1,0-1 0,0 1 0,0 0 0,0-1 0,-3 0 0,2-1-221,0 0 1,0 0-1,0 0 1,1 0-1,-1 0 1,1-1-1,-1 1 1,1-1-1,0 0 1,0 0-1,0 0 1,-2-4-1,-5-11-956,1-1-1,1 0 0,-9-34 1,14 43 1614,-4-12 82,0 1 1,-2 1-1,-11-25 0,19 45-352,0 0 1,0 1-1,0-1 1,0 0-1,0 1 1,-1-1-1,1 0 0,0 0 1,0 1-1,0-1 1,0 0-1,0 1 1,0-1-1,-1 0 1,1 0-1,0 1 0,0-1 1,0 0-1,-1 0 1,1 1-1,0-1 1,0 0-1,-1 0 0,1 0 1,0 0-1,-1 1 1,1-1-1,0 0 1,0 0-1,-1 0 1,1 0-1,0 0 0,-1 0 1,1 0-1,0 0 1,-1 0-1,1 0 1,0 0-1,-1 0 1,1 0-1,0 0 0,0 0 1,-1 0-1,1 0 1,0 0-1,-1 0 1,1-1-1,0 1 0,0 0 1,-1 0-1,1 0 1,0-1-1,0 1 1,-1 0-1,1 0 1,0 0-1,0-1 0,-1 1 1,1 0-1,0 0 1,0-1-1,0 1 1,0 0-1,0-1 0,0 1 1,-1 0-1,1-1 1,0 1-1,0-1 1,-5 27 1313,1 256 2012,7-151-2690,-5-5-298,5 149-187,-3-272-243,0-1-14,0 0-1,0 1 0,0-1 0,0 0 1,0 1-1,0-1 0,1 0 1,-1 1-1,1-1 0,0 0 0,-1 0 1,1 1-1,0-1 0,0 0 1,0 0-1,1 0 0,-1 0 0,0 0 1,1-1-1,0 1 0,-1 0 1,1-1-1,0 1 0,0-1 0,3 3 1,-4-4-54,-1 0 1,1 0 0,0 1 0,0-1-1,0 0 1,-1 0 0,1 0-1,0 0 1,0 0 0,0 0-1,-1 0 1,1-1 0,0 1 0,0 0-1,0 0 1,-1-1 0,1 1-1,0 0 1,0-1 0,-1 1-1,1-1 1,0 1 0,-1-1 0,1 1-1,-1-1 1,2 0 0,15-37-4327</inkml:trace>
  <inkml:trace contextRef="#ctx0" brushRef="#br0" timeOffset="-5211.09">1070 478 4002,'0'0'10277,"14"37"-11046,1-25-1280,-4-1-3329</inkml:trace>
  <inkml:trace contextRef="#ctx0" brushRef="#br0" timeOffset="-4868.09">1078 746 2529,'0'0'9893</inkml:trace>
  <inkml:trace contextRef="#ctx0" brushRef="#br0" timeOffset="-791.55">4023 418 9188,'0'0'3106,"25"17"-5347,-13-12-1569</inkml:trace>
  <inkml:trace contextRef="#ctx0" brushRef="#br0" timeOffset="-446.68">4079 694 10853,'0'0'192</inkml:trace>
  <inkml:trace contextRef="#ctx0" brushRef="#br0" timeOffset="16292.1">228 1963 7107,'0'0'6542,"-2"-20"-6089,1 12-415,-2-12 19,0 1 0,2-1 0,1 0-1,0 1 1,6-39 0,14-57 45,-6 0-1,0-171 0,14 323-122,15 44-41,-3 2 0,-5 1 0,29 99 0,-9-24 17,-41-134 44,-14-26-2,0 1-1,0-1 1,0 1-1,0 0 1,0-1-1,0 1 1,0 0-1,0-1 1,0 1-1,0 0 1,1-1-1,-1 1 1,0 0 0,0-1-1,0 1 1,0 0-1,1-1 1,-1 1-1,0 0 1,0 0-1,0-1 1,1 1-1,-1 0 1,0 0-1,1 0 1,-1-1-1,0 1 1,1 0 0,-1 0-1,0 0 1,1 0-1,-1-1 1,0 1-1,1 0 1,-1 0-1,0 0 1,1 0-1,-1 0 1,0 0-1,1 0 1,-1 0-1,0 0 1,1 0-1,-1 0 1,0 1 0,1-1-1,-1 0 1,0 0-1,1 0 1,-1 0-1,0 0 1,1 1-1,-1-1 1,0 0-1,0 0 1,1 0-1,-1 1 1,0-1-1,0 0 1,1 1 0,-1-1-1,0 0 1,0 0-1,0 1 1,1-1-1,3-43 24,-1 0 0,-5-76 0,-1 28-10,3 51-27,1 0 1,11-61-1,-9 87-4,0 1 0,1-1 0,0 1-1,1 0 1,1 1 0,0-1 0,1 1-1,0 0 1,1 1 0,17-21 0,-24 31 19,0-1 1,0 1 0,0 0-1,1 0 1,-1 0-1,0 0 1,0 0 0,1 0-1,-1 0 1,0 1 0,1-1-1,-1 0 1,1 1-1,-1-1 1,1 1 0,-1-1-1,4 1 1,-4 0 4,-1 0 0,1 0 0,0 1 0,0-1 1,0 0-1,0 1 0,-1-1 0,1 1 0,0-1 0,0 1 0,-1 0 1,1-1-1,0 1 0,-1 0 0,1-1 0,-1 1 0,1 0 0,0 0 0,-1-1 1,0 1-1,1 0 0,-1 1 0,4 8 45,-1 0-1,-1 0 1,0 0 0,1 16-1,-1-5 15,-1-18-43,50 343 538,-48-303-758,5 48 251,5-35-3992</inkml:trace>
  <inkml:trace contextRef="#ctx0" brushRef="#br0" timeOffset="17192.95">988 1804 8388,'0'0'5821,"2"-17"-5730,11-57-70,29-97 1,-19 83-90,-16 56 19,1 1 0,1 1-1,2 0 1,1 0 0,20-36 0,-28 77-73,1 0 1,-1-1 0,4 23-1,144 475 320,-151-505-214,2 5-143,0 1-1,-1-1 1,0 1 0,0-1 0,0 15-1,-2-23 76,0 0-1,0 1 0,0-1 0,-1 0 0,1 0 0,0 1 0,0-1 0,-1 0 1,1 0-1,0 1 0,0-1 0,-1 0 0,1 0 0,0 0 0,-1 0 0,1 1 0,0-1 1,0 0-1,-1 0 0,1 0 0,0 0 0,-1 0 0,1 0 0,0 0 0,-1 0 0,1 0 1,-1 0-1,1 0 0,0 0 0,-1 0 0,1 0 0,0 0 0,-1 0 0,1 0 0,0-1 1,0 1-1,-1 0 0,1 0 0,0 0 0,-1-1 0,1 1 0,0 0 0,-1-1 0,-17-8-1264,-5-9-473,1-1 0,-29-32 0,-10-9 1839,49 50 1380,0 0 0,-1 1-1,-17-10 1,49 9 5898,82-32-7317,-78 33-592,0 1 1,38-7-1,-14 13-4108</inkml:trace>
  <inkml:trace contextRef="#ctx0" brushRef="#br0" timeOffset="17583.43">1632 1319 400,'0'0'10917,"-5"-15"-10714,-17-45-91,22 59-88,0 0 0,-1 0 1,1 1-1,0-1 0,-1 0 0,1 0 0,-1 0 0,1 0 1,-1 1-1,1-1 0,-1 0 0,0 0 0,1 1 0,-1-1 1,0 1-1,0-1 0,1 0 0,-1 1 0,0-1 1,0 1-1,0 0 0,0-1 0,1 1 0,-1 0 0,0-1 1,0 1-1,0 0 0,0 0 0,0 0 0,0 0 0,0 0 1,0 0-1,0 0 0,0 0 0,0 0 0,0 1 1,0-1-1,1 0 0,-1 0 0,0 1 0,0-1 0,0 1 1,0-1-1,-1 2 0,1-2-13,-4 4 61,0 0 0,0 0 0,0 0 1,0 1-1,1-1 0,0 1 0,0 0 0,0 1 0,0-1 0,-3 8 0,-29 65 438,32-69-500,-15 40 225,-21 73-1,36-106-203,0 1 0,1 0 0,1 0 0,0 0 0,2 0-1,0 0 1,0 0 0,6 26 0,-5-37-29,1-1-1,0 0 1,1 0 0,-1 0 0,1 0 0,0 0-1,0 0 1,0-1 0,1 0 0,-1 1-1,1-1 1,0-1 0,0 1 0,1 0 0,-1-1-1,1 0 1,0 0 0,0-1 0,0 1 0,0-1-1,0 0 1,0 0 0,1-1 0,-1 1 0,8 0-1,-3-1-17,-1 1 0,1-2 0,0 1-1,0-1 1,0-1 0,0 0-1,0 0 1,0-1 0,-1 0 0,1-1-1,-1 0 1,1-1 0,15-8-1,-12 4-383,0-2 0,24-21 0,17-26-3373</inkml:trace>
  <inkml:trace contextRef="#ctx0" brushRef="#br0" timeOffset="18177.33">1874 1520 5410,'0'0'4995,"96"-49"-4899,-54 40-96,-7-1-544,-8 3-2402,-10 1-1440</inkml:trace>
  <inkml:trace contextRef="#ctx0" brushRef="#br0" timeOffset="18582.5">2030 1217 5667,'0'0'2870,"-2"20"-2480,-1 229 682,7-193-848,-2 0 0,-3-1 1,-2 1-1,-3 0 0,-24 102 0,52-175-53,145-134-215,-105 92-4221,-33 31-1997</inkml:trace>
  <inkml:trace contextRef="#ctx0" brushRef="#br0" timeOffset="18921.9">2250 1523 1793,'0'0'9060,"21"-10"-9065,170-77-1265,-182 83 763,-6 2 394,1 0 0,-1 0-1,1 0 1,0 1 0,-1-1 0,1 1 0,0 0 0,0 0 0,-1 0 0,1 1 0,0-1-1,0 1 1,0 0 0,4 1 0,-7 27 108,-2-15 38,0 0 1,-1 0 0,0-1-1,-1 1 1,0-1 0,-1 0-1,-1 0 1,0 0 0,-1 0-1,0-1 1,0 0 0,-12 15-1,17-25-87,1-1 0,0 1 0,-1-1 0,1 1 0,-1-1 0,1 1 0,0-1 0,-1 1 0,0-1 0,1 1 1,-1-1-1,1 0 0,-1 1 0,1-1 0,-1 0 0,0 0 0,1 1 0,-1-1 0,1 0 0,-1 0 0,0 0 0,1 0 0,-1 0 0,0 0 0,1 0 0,-1 0 0,-1 0 0,-10-18-2068,1-19 222</inkml:trace>
  <inkml:trace contextRef="#ctx0" brushRef="#br0" timeOffset="19311.64">2385 1223 1793,'0'0'8003,"-23"121"-7938,19-89 191,-1-4-224,1-3-32,-2-10-449,0-8-895,-3-7-321,1 0-864,-5-24-625</inkml:trace>
  <inkml:trace contextRef="#ctx0" brushRef="#br0" timeOffset="19312.64">2385 1223 2433,'-130'12'2753,"124"3"-1728,2 22-993,2 14 736,2 13-127,0 13-33,0 10 128,0 1 161,10-3-33,5-12-160,8-20-160,4-21-544,8-19-32,9-13-32,2-9-352,2-25 320,3-9-1729,-10 1-2176</inkml:trace>
  <inkml:trace contextRef="#ctx0" brushRef="#br0" timeOffset="19654.94">2648 1477 4898,'0'0'6339,"88"-30"-6499,-46 8-1921,-3-3-832,-13 3 448,-10 1-1153</inkml:trace>
  <inkml:trace contextRef="#ctx0" brushRef="#br0" timeOffset="19655.94">2782 1220 48,'0'0'5960,"-6"18"-5047,0-4-707,1-1 24,0 1 0,1 0-1,1 0 1,0 1-1,0-1 1,0 29 0,-3 101 1282,-33 200 1,39-343-1509,-1 0 0,1-1 0,0 1 0,0-1 0,0 1 0,0-1-1,-1 1 1,1-1 0,0 1 0,0 0 0,0-1 0,0 1 0,0-1 0,0 1 0,1 0 0,-1-1 0,0 1 0,0-1-1,0 1 1,0-1 0,1 1 0,-1-1 0,0 1 0,1-1 0,-1 1 0,0-1 0,1 1 0,-1-1 0,0 1-1,1-1 1,-1 0 0,2 1 0,16-9 55,29-38 38,-40 37-40,28-29-1349,43-63 1,-49 55-2177</inkml:trace>
  <inkml:trace contextRef="#ctx0" brushRef="#br0" timeOffset="20001.26">2962 1423 9572,'0'0'2658,"-15"101"-2690,15-69 32,0 2 32,0 0-32,0-6-192,0-11-513,0-13-703,0-30-4387</inkml:trace>
  <inkml:trace contextRef="#ctx0" brushRef="#br0" timeOffset="20385.98">3028 1161 1441,'0'0'9732,"0"113"-9188,0-62-320,8 5-127,9 8-65,-5 4-64,-1 2 64,-7-8-64,-4-13 32,0-19-289,0-17-607</inkml:trace>
  <inkml:trace contextRef="#ctx0" brushRef="#br0" timeOffset="20386.98">3103 1470 1409,'0'0'5730,"98"15"-9219</inkml:trace>
  <inkml:trace contextRef="#ctx0" brushRef="#br0" timeOffset="20387.98">2806 1884 3137,'0'0'9925,"102"-6"-9349,-1-18-384,7-1-160,-1 3 32,-19 1-64,-13 10-704,-19 11-3682,-16 0-2689</inkml:trace>
  <inkml:trace contextRef="#ctx0" brushRef="#br0" timeOffset="20730.06">3654 1434 4578,'0'0'7235,"46"17"-9828,-30-7-4418</inkml:trace>
  <inkml:trace contextRef="#ctx0" brushRef="#br0" timeOffset="21070.02">3694 1649 3618,'0'0'9924</inkml:trace>
  <inkml:trace contextRef="#ctx0" brushRef="#br0" timeOffset="22240.16">4350 1246 2017,'0'0'5640,"-8"4"-5539,5-2-87,-1 0-1,1 1 1,0-1-1,-1 1 1,1-1-1,0 1 1,1 0-1,-1 0 1,1 1-1,-1-1 0,1 0 1,-3 7-1,0 1 102,1 0-1,0 0 1,1 1-1,-2 12 0,-5 31 579,2 0-1,3 0 0,3 86 0,3-136-700,-1 0 0,1 0 0,0 0 0,0 0 0,1 0 0,-1 0 0,1 0 0,0-1 0,0 1 0,1-1 0,-1 1 0,1-1 0,0 0 0,1 0 0,-1 0 0,0 0 0,1-1 0,0 0 0,0 1 0,0-1 0,0-1 0,1 1 0,-1 0 0,1-1 0,-1 0 0,1 0 0,0-1 0,0 1 0,0-1 0,0 0 0,0 0 0,0-1 0,0 1 0,0-1 0,0 0 0,0-1 0,0 1 0,0-1 0,6-1 0,-8 0-4,0 1 0,0-1 0,0 0 0,-1 0 0,1 0 0,0 0 0,-1 0 0,1-1 0,-1 1 0,0-1 1,0 1-1,0-1 0,0 0 0,0 0 0,-1 0 0,1 0 0,-1 0 0,1-4 0,16-61 110,-18 66-97,7-49 47,-2-1 0,-3 1 0,-1-1 0,-8-54 0,5 88-43,-1 0-1,-1 0 0,0 0 0,-8-19 0,10 32-3,0 0 0,-1 0 0,1 0 0,-1 0 0,0 0 1,-1 1-1,-6-8 0,8 10-2,0 1 0,0-1 0,1 1 0,-1-1 0,0 1 0,0 0 0,-1 0 0,1 0 0,0 0 0,0 1 0,0-1 0,-1 0 1,1 1-1,0 0 0,-1-1 0,1 1 0,0 0 0,-1 0 0,-2 1 0,3-1-24,0 1 0,0-1 1,0 1-1,0 0 0,0 0 0,0 0 0,0 0 0,0 0 0,1 1 1,-1-1-1,0 0 0,1 1 0,-1-1 0,1 1 0,-1 0 0,1 0 1,0-1-1,-1 1 0,1 0 0,0 0 0,1 0 0,-1 0 0,-1 3 1,0 3-700,0-1-1,0 1 1,0 0 0,1 0 0,0 9 0,1 12-5412</inkml:trace>
  <inkml:trace contextRef="#ctx0" brushRef="#br0" timeOffset="22754.69">4723 1232 16,'0'0'9578,"-9"17"-9221,-5 13-20,2 1 0,0 0 0,2 1 0,2 0 0,-6 37 0,9-3-23,5 75 0,1-117-307,-1-17 4,0 0-1,0 0 1,1 0-1,1 0 1,-1 0-1,1-1 1,0 1-1,0 0 1,1-1-1,0 1 1,0-1-1,1 0 1,7 10-1,-9-13-22,1 0 0,1-1 1,-1 1-1,0-1 0,0 1 0,1-1 0,0 0 0,-1 0 0,1-1 1,0 1-1,0-1 0,0 0 0,0 0 0,0 0 0,0 0 1,0-1-1,0 0 0,0 0 0,0 0 0,0 0 0,1 0 1,-1-1-1,0 0 0,7-2 0,-6 1 6,0-1 0,0 1 0,0-1 0,0 0 0,0 0 0,0-1 0,-1 0 0,0 1 1,1-1-1,-2-1 0,1 1 0,0-1 0,-1 1 0,0-1 0,0 0 0,0 0 0,-1 0 0,1-1 0,-1 1 0,1-9 0,4-8-5,-1 0-1,-2-1 1,4-40-1,-8 56 15,4-51-125,-3-70 0,-2 112 98,-1 0 1,0 0 0,-1 0-1,-1 0 1,0 0 0,-1 1-1,-1 0 1,0 0 0,-11-19-1,14 30-30,1 0 0,-1 1-1,0-1 1,0 1 0,0-1-1,-1 1 1,1 0-1,-6-3 1,8 5-69,1 1-1,-1-1 1,0 1-1,0 0 1,0-1-1,0 1 1,0 0 0,0 0-1,0-1 1,0 1-1,0 0 1,0 0 0,-1 0-1,1 0 1,0 0-1,0 1 1,0-1-1,0 0 1,0 0 0,0 1-1,0-1 1,1 0-1,-1 1 1,0-1-1,0 1 1,0 0 0,0-1-1,0 1 1,1-1-1,-1 1 1,0 0-1,0 0 1,1 0 0,-1-1-1,1 1 1,-1 0-1,0 0 1,1 0-1,0 0 1,-1 0 0,1 0-1,0 0 1,-1 2-1,-12 37-4953</inkml:trace>
  <inkml:trace contextRef="#ctx0" brushRef="#br0" timeOffset="23145.68">5059 1548 9796,'0'0'1025,"111"-13"-993,-54 3-32,-3 3-608,-16 1-3170,-15 6-1969</inkml:trace>
  <inkml:trace contextRef="#ctx0" brushRef="#br0" timeOffset="23966.07">5418 1257 208,'0'0'6825,"4"-2"-6585,1 0-173,0 1 0,-1 0 0,1 0-1,-1 0 1,1 0 0,0 1 0,0 0 0,-1 0 0,1 0 0,0 1 0,0-1 0,-1 1 0,1 0 0,-1 0 0,1 1 0,-1 0 0,1-1 0,-1 1 0,0 1 0,0-1 0,4 3 0,5 4 94,0-1 0,-1 2-1,0-1 1,0 2 0,18 21 0,-26-27-140,-1 0 0,-1 0 1,1 1-1,-1-1 0,0 1 0,0-1 0,0 1 1,-1 0-1,0 0 0,0 0 0,-1 0 0,1 0 0,-1 0 1,0-1-1,-2 10 0,1-6 8,0 0 0,-1 0 0,0 0 0,-1 0 0,0-1 0,0 1 0,-1-1 1,0 1-1,-6 8 0,-19 21 131,-3-2 0,-70 65 0,132-99-181,-13-4 45,0-1 1,0 0-1,0-1 1,-1-1-1,0-1 1,0 0-1,0-1 1,19-12-1,20-7-602,-15 9-2597</inkml:trace>
  <inkml:trace contextRef="#ctx0" brushRef="#br0" timeOffset="24354.46">5930 1137 3586,'0'0'7715,"0"117"-7715,8-59 384,5 8 1,2 9 255,-3 8-352,-8 1-96,-2 1-192,-2-12 32,0-22-64,0-24-320,11-61-10565</inkml:trace>
  <inkml:trace contextRef="#ctx0" brushRef="#br0" timeOffset="24698.03">6266 1485 3618,'0'0'7459,"135"19"-7299,-80-19-160,-1-15-1120,-6-8-3939</inkml:trace>
  <inkml:trace contextRef="#ctx0" brushRef="#br0" timeOffset="25307.57">6532 1186 1569,'0'0'5677,"20"0"-5528,-3 1-130,2-2-3,-1 1 1,0 1-1,0 1 0,0 1 1,0 0-1,21 7 1,-34-7 65,-1-1 1,1 1-1,-1 0 1,0 0-1,1 1 1,-2-1-1,1 1 1,0 0-1,-1 0 1,0 0 0,0 1-1,0-1 1,0 1-1,-1-1 1,1 1-1,-1 0 1,-1 0-1,1 0 1,-1 0-1,1 0 1,-1 0-1,-1 1 1,1-1-1,-1 5 1,1 2 31,-1 0 0,-1-1 0,0 1 1,0-1-1,-1 1 0,0-1 0,-1 0 0,0 0 0,-1 0 0,-6 13 1,-17 22 42,-2-2-1,-1 0 1,-2-2 0,-46 45 0,80-86-121,-1 0 0,1-1-1,-1 1 1,1-1 0,-1 1 0,1-1 0,0 1 0,-1-1-1,1 0 1,-1 0 0,1 0 0,0 0 0,2 0 0,11 1-46,1-1 0,-1-1 1,0-1-1,1 0 1,-1 0-1,0-2 0,0 0 1,-1-1-1,25-10 1,68-43-2537,-62 37-3168</inkml:trace>
  <inkml:trace contextRef="#ctx0" brushRef="#br0" timeOffset="25713.09">7001 1128 4738,'0'0'1435,"19"-8"-1034,152-63-81,-170 70-215,0 0 0,0 0 1,1 1-1,-1-1 0,0 1 1,1-1-1,-1 1 0,0 0 0,1-1 1,-1 1-1,0 0 0,1 0 1,-1 0-1,0 0 0,1 0 1,-1 0-1,0 0 0,1 1 0,-1-1 1,0 0-1,1 1 0,-1-1 1,0 1-1,0-1 0,1 1 0,-1 0 1,0 0-1,0-1 0,0 1 1,0 0-1,0 0 0,0 0 1,1 2-1,1 2 94,-1 0-1,0 0 1,-1 1 0,1-1 0,-1 1 0,0-1-1,0 10 1,3 32 30,-2 0-1,-3 0 0,-8 71 1,-37 137 176,13-86-1201,31-150-1546</inkml:trace>
  <inkml:trace contextRef="#ctx0" brushRef="#br0" timeOffset="26068.73">7473 1342 10981,'0'0'736,"132"6"-736,-97-6 0,-6-8 64,-4-1-64,-12 5 0,0 4 0,1 0-704,-1 11-2850,-1 14-2961</inkml:trace>
  <inkml:trace contextRef="#ctx0" brushRef="#br0" timeOffset="26521.95">7839 999 2273,'0'0'8644,"8"1"-8553,3 1-64,0 0 0,0 0 1,0 2-1,0-1 0,-1 1 1,0 1-1,0 0 1,0 0-1,11 9 0,-15-10-3,-1 0-1,0 0 1,-1 1-1,1 0 1,-1 0-1,0 0 1,0 1-1,0-1 1,-1 1-1,0 0 1,0 0-1,0 0 1,-1 0-1,0 0 1,0 1-1,-1-1 1,0 1 0,1 9-1,0-2 4,-1 0 0,0 0 0,-1-1 1,-1 1-1,0 0 0,-1 0 0,0-1 0,-1 1 0,-1-1 0,0 0 0,-7 14 1,-23 28 16,-3-1 1,-76 86 0,104-130-9,10-11-32,-1 1-1,0 0 0,0 0 0,0 0 1,1 0-1,-1 0 0,0 0 1,0 0-1,1 0 0,-1 0 0,0 0 1,0-1-1,1 1 0,-1 0 1,0 0-1,0 0 0,1 1 1,-1-1-1,0 0 0,0 0 0,0 0 1,1 0-1,-1 0 0,0 0 1,0 0-1,1 0 0,-1 0 0,0 0 1,0 1-1,0-1 0,1 0 1,-1 0-1,0 0 0,0 0 1,0 1-1,0-1 0,1 0 0,-1 0 1,0 0-1,0 1 0,0-1 1,0 0-1,0 0 0,0 1 0,0-1 1,0 0-1,0 0 0,0 0 1,0 1-1,0-1 0,0 0 1,0 0-1,0 1 0,0-1 0,0 0 1,0 0-1,0 1 0,0-1 1,0 0-1,0 0 0,0 1 0,-1-1 1,3 0 12,18-4-99,0-1 0,0-1 0,-1 0 0,1-2 0,-2 0 0,27-15 1,49-21-5479,-67 36 855</inkml:trace>
  <inkml:trace contextRef="#ctx0" brushRef="#br0" timeOffset="26866.12">8209 985 9796,'0'0'3010,"6"22"-2082,11 27-576,-5 25 161,-8 20 255,-4 3-544,0-3 32,-4-13-256,-8-13-128,1-17-1248,1-19-1314,-1-32-6210</inkml:trace>
  <inkml:trace contextRef="#ctx0" brushRef="#br0" timeOffset="27312.97">8372 1203 1921,'0'0'8452,"119"-10"-7300,-67 3-896,3-4-224,-3-3-32,-4 3 0,-8-2-1504,-17 5-3042</inkml:trace>
  <inkml:trace contextRef="#ctx0" brushRef="#br0" timeOffset="27688.52">8904 812 7972,'0'0'2571,"0"21"-1738,0-5-693,-4 175 531,3-189-672,1 1-1,-1-1 1,1 1 0,0-1 0,0 1 0,0-1-1,0 1 1,0-1 0,1 1 0,-1-1-1,1 1 1,0-1 0,-1 1 0,1-1-1,0 0 1,2 3 0,0-2-23,0 0 1,1-1-1,-1 1 1,0-1-1,1 0 1,-1 0-1,1-1 1,0 1-1,6 1 1,196 59-2976,-203-61 3032,-1 0-1,0 0 1,1 0-1,-1 0 1,0 0 0,0 1-1,0-1 1,0 1-1,0 0 1,0 0 0,0-1-1,0 1 1,-1 0-1,1 1 1,-1-1-1,0 0 1,1 0 0,-1 1-1,0-1 1,1 4-1,-1-1 120,0 0 0,-1 0-1,1 1 1,-1-1 0,0 0-1,0 0 1,-1 1 0,1-1-1,-3 9 1,-1-2 105,0 0 0,0-1 0,-1 1 0,0-1 0,-1 0 0,0-1 0,-1 1 0,-9 10 0,8-12-212,-1-1 1,0 0-1,-1 0 0,0-1 1,0 0-1,0-1 0,-14 7 1,20-11-191,0 0 0,0-1 1,0 1-1,0-1 0,0 0 1,-1 0-1,1 0 0,0 0 0,0-1 1,-1 0-1,1 0 0,0 0 1,-1 0-1,1-1 0,0 1 1,0-1-1,-1 0 0,1-1 0,0 1 1,0-1-1,0 0 0,0 1 1,1-2-1,-5-2 0,-21-25-4764</inkml:trace>
  <inkml:trace contextRef="#ctx0" brushRef="#br0" timeOffset="28029.84">8985 977 8100,'0'0'1408,"124"0"-671,-58 0-449,-1-6-288,-6-5-448,-15-4-2914,-15 2-2080</inkml:trace>
  <inkml:trace contextRef="#ctx0" brushRef="#br0" timeOffset="28388.48">9369 761 464,'0'-2'11167,"0"5"-10841,41 511 3383,-30-169-7049</inkml:trace>
  <inkml:trace contextRef="#ctx0" brushRef="#br0" timeOffset="28729.47">9616 1207 7459,'0'0'4258,"152"-29"-4258,-93 16 0,-13 4-192,-17 3-2977,-14 6-3202</inkml:trace>
  <inkml:trace contextRef="#ctx0" brushRef="#br0" timeOffset="29213.65">9895 846 2977,'0'0'8036,"123"-26"-7876,-50 17-128,0 1-64,-8 4-192,-21 4-2241,-23 0-1537</inkml:trace>
  <inkml:trace contextRef="#ctx0" brushRef="#br0" timeOffset="29633.06">9954 785 3137,'0'0'6350,"7"17"-5160,7 28-495,-1 2-1,-2 0 1,-3 0 0,4 64-1,-10-69-544,-2 0-1,-1 0 1,-2 0-1,-2 0 0,-19 74 1,16-90-146,3-13-21,2 0 0,-1 0 1,1 1-1,1-1 0,-1 15 1,46-28-171,-11-2 180,1-3 1,-1 0-1,0-2 0,0-2 0,43-16 1,0 0 3,-56 21-191,19-7-619,-21-1-4828,-16 4 1378</inkml:trace>
  <inkml:trace contextRef="#ctx0" brushRef="#br0" timeOffset="29976.18">9996 1157 112,'0'0'12790,"13"0"-11862,22 0-319,5 0-321,0 0-256,-5 0 64,-8 0-96,0 0 0,-6 0-96,-2-6-1281,-6-1-2625</inkml:trace>
  <inkml:trace contextRef="#ctx0" brushRef="#br0" timeOffset="30352.24">10298 850 10373,'0'0'2401,"123"4"-2337,-79-4 32,-4-4-64,-13-3-32,-12 5 0,-3 2-32,-5 0-96,-3 0-1281</inkml:trace>
  <inkml:trace contextRef="#ctx0" brushRef="#br0" timeOffset="30849.96">10423 892 240,'0'0'9012,"5"17"-7406,5 28-649,-2 0 0,5 85 0,-15-94-656,-10 59 1,7-65-234,1-1 0,1 1 0,2 31 0,2-60-69,-1 0 0,1 0-1,-1 0 1,1 0 0,-1 0 0,1 0-1,0-1 1,-1 1 0,1 0 0,0 0-1,0-1 1,0 1 0,-1 0 0,1-1-1,0 1 1,0-1 0,0 1 0,0-1-1,0 0 1,0 1 0,0-1 0,0 0-1,0 0 1,0 0 0,0 1 0,0-1-1,0 0 1,0 0 0,2-1 0,42 1-34,-31-1-21,4 0 112,-1-2-1,1 1 1,-1-2-1,0 0 1,0-2 0,24-10-1,-20 8-435,0 0 0,0 2 0,29-6 0,-29 4-6938,-16-1 2011</inkml:trace>
  <inkml:trace contextRef="#ctx0" brushRef="#br0" timeOffset="31192.89">10465 1109 2753,'0'0'11141,"57"-8"-10949,-20 1-192,-1 1 0,-5 6-32,-10 0-704,-8 0-1729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7:36.4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1 7 13478,'0'0'1153</inkml:trace>
  <inkml:trace contextRef="#ctx0" brushRef="#br0" timeOffset="1004.91">97 0 5859,'0'0'8425,"-8"14"-8105,1-3-275,1-1-8,0 0-1,1 0 0,0 0 1,1 0-1,0 1 0,0 0 1,-2 18-1,-14 111 247,7 0 0,5 176 0,8-311-321,0 0 1,0 0 0,0 0 0,1 0 0,0 0 0,0 0-1,0-1 1,1 1 0,-1 0 0,4 6 0,-3-9-127,-1 0 1,1 0-1,0-1 1,0 1-1,0 0 1,0-1-1,0 1 1,0-1-1,0 0 1,1 0 0,-1 0-1,0 0 1,1 0-1,-1 0 1,1-1-1,-1 1 1,1-1-1,-1 1 1,1-1-1,4 0 1,30 0-5157</inkml:trace>
  <inkml:trace contextRef="#ctx0" brushRef="#br0" timeOffset="1348.93">349 197 1601,'0'0'11653,"-13"146"-11173,13-80-160,0 4-95,0-2-97,0-6-64,0-8-64,0-14-353,0-16-447,0-13-2593</inkml:trace>
  <inkml:trace contextRef="#ctx0" brushRef="#br0" timeOffset="1761.03">461 22 2977,'0'0'8068,"74"116"-7460,-43-57 289,0 8-417,-10 16-128,-6 9-96,-15 8 128,0-4 33,-23-8-225,-23-7-192,-11-17-320,-5-19-1921,-5-24-5603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8:50.4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1 0 1601,'0'0'9497,"11"12"-9907,53 57-1116,-63-67 1316,0-1 0,1 0 1,-1 1-1,0-1 0,-1 1 1,1-1-1,0 1 1,0 0-1,-1-1 0,1 1 1,0 0-1,-1-1 1,0 1-1,1 0 0,-1 0 1,0 0-1,0-1 1,0 1-1,0 0 0,0 0 1,-1 0-1,1-1 1,-1 3-1,-1 0-51,1-1 0,-1 1-1,0 0 1,-1-1 0,1 1 0,0-1 0,-1 1 0,0-1-1,-5 4 1,-2 2 286,0-1 1,-1 0-1,0-1 0,-1-1 0,-16 8 0,-6-4 1939,-5 1 5509,36-9-5954,5-2-470,21-3-1027,-1-3 108,1 0 0,-2-2 0,1-1 0,-1-1-1,28-17 1,13-5-103,-54 27-81,-5 3-19,-1 1-1,1-1 1,-1 1 0,1-1-1,-1 1 1,1 0 0,0 0-1,0 0 1,0 0 0,0 1-1,4-1 1,-10 13-1731,-21 33-712,-33 47-1,13-25 998,-43 69 2421,103-144 4105,28-22-4543,-7 4 132,6 1-361,-27 16-326,-1 0 0,0-1 0,15-13 1,-29 22 35,0 1 0,0-1 1,0 0-1,0 0 0,0 0 1,0-1-1,0 1 1,0 0-1,0 0 0,0-1 1,0 1-1,-1 0 1,1-1-1,-1 1 0,1 0 1,-1-1-1,1 1 0,-1-1 1,0 1-1,0-1 1,0 1-1,0-1 0,0 1 1,0-3-1,-1 2-86,0 0-1,0 0 1,0 0 0,0 1-1,0-1 1,-1 0-1,1 1 1,-1-1 0,1 1-1,-1-1 1,1 1-1,-1 0 1,0 0 0,0 0-1,-2-2 1,-4 0 69,0-1 0,0 1-1,0 1 1,0-1 0,0 2 0,-1-1 0,-11 0 0,18 2 183,1 1 0,0-1 0,0 1 0,0-1 0,0 1 0,0 0 1,0-1-1,0 1 0,0 0 0,1 0 0,-1 0 0,0 0 0,0 0 0,1 0 0,-1 0 0,0 0 0,1 0 1,-1 0-1,1 0 0,-1 0 0,1 0 0,0 0 0,0 1 0,-1-1 0,1 0 0,0 0 0,0 0 1,0 1-1,0 1 0,0 48 264,0-39-167,2 112 168,-5 137 481,3-259-816,0 1 0,0-1 0,-1 0 0,1 0-1,-1 0 1,0 1 0,0-1 0,1 0 0,-1 0 0,0 0 0,-1 0 0,1 0 0,0-1 0,-1 1 0,1 0-1,-1-1 1,-3 4 939,7-7-932,15-17-40,1 1 0,1 1 0,1 0 0,0 2 0,1 0 0,1 1 0,27-13 0,27-3-3033,-47 22-1724</inkml:trace>
  <inkml:trace contextRef="#ctx0" brushRef="#br0" timeOffset="685.83">379 284 7427,'0'0'4258,"7"-7"-4199,121-90-112,-127 96-31,0 0 0,0 0 1,0 0-1,0 0 0,0-1 0,-1 1 1,1 0-1,-1 0 0,1-1 1,-1 1-1,1-1 0,-1 1 0,0 0 1,1-1-1,-1 1 0,0-1 1,0 1-1,0-1 0,0 1 0,0-1 1,-1 1-1,1-1 0,0 1 1,-1 0-1,1-1 0,-1 1 0,1 0 1,-1-1-1,0 1 0,1 0 1,-1 0-1,-1-2 0,1 1 79,-1 0-1,1 0 1,-1 0-1,1 1 1,-1-1 0,0 0-1,0 1 1,1-1-1,-1 1 1,0-1 0,0 1-1,-1 0 1,1 0-1,0 0 1,0 0 0,0 0-1,-1 1 1,-3-1-1,4 37 1234,20 229 1120,1 2-321,-19-265-2054,-4-15-117,2 10 138,-32-57-599,31 55 542,0 1 0,0 0 0,0 0 0,-1 0 0,1 0 0,-1 1 1,0 0-1,0-1 0,0 1 0,-1 1 0,-6-5 0,10 7 58,0-1-1,0 0 1,0 0-1,1 0 0,-1 0 1,0 0-1,1 0 1,-1 0-1,1 0 1,-1 0-1,1 0 0,-1 0 1,1 0-1,0 0 1,-1-1-1,1 1 1,0 0-1,0 0 0,0 0 1,0 0-1,0-1 1,0 1-1,1 0 1,-1 0-1,1-2 1,10-31 43,62-48 449,-9 12-1504,-27 21-5203,-31 39 2810</inkml:trace>
  <inkml:trace contextRef="#ctx0" brushRef="#br0" timeOffset="1104.73">626 235 976,'0'0'9680,"0"4"-9424,0 243 1440,0-246-1808,0-4 6,-2-49 34,2-59 10,1 102 60,0 0-1,0 1 0,0-1 1,2 0-1,-1 1 0,1-1 1,0 1-1,0 0 0,8-13 1,-10 20 3,-1 0 0,0 1 1,1-1-1,-1 0 0,1 0 1,-1 0-1,1 1 0,-1-1 1,1 0-1,-1 1 0,1-1 1,0 1-1,-1-1 0,1 0 1,0 1-1,0 0 0,-1-1 1,1 1-1,0-1 0,0 1 1,0 0-1,0 0 0,0-1 1,-1 1-1,1 0 0,2 0 1,-2 1-2,-1-1-1,1 1 1,0 0 0,0 0 0,-1-1 0,1 1 0,0 0-1,-1 0 1,1 0 0,-1 0 0,1 0 0,-1 0 0,1 0 0,-1 0-1,0 0 1,0 0 0,1 2 0,3 55 158,-4-56-125,-1 67 140,2 80 924,0-148-1093,-1 0 1,0 1-1,0-1 1,0 0-1,1 0 1,-1 0-1,0 0 0,1 0 1,-1 0-1,1 0 1,0 0-1,-1 0 1,1-1-1,-1 1 1,1 0-1,0 0 1,0 0-1,0-1 1,0 1-1,-1 0 1,1-1-1,0 1 1,0-1-1,0 1 1,0-1-1,0 1 1,0-1-1,0 0 1,0 1-1,1-1 1,-1 0-1,0 0 1,0 0-1,0 0 1,0 0-1,2 0 1,0 0-12,0-1 0,1 1 1,-1-1-1,0 0 0,0 0 1,0 0-1,0 0 1,0 0-1,0-1 0,0 0 1,0 1-1,3-4 1,1-3-238,0 0 1,0-1-1,-1 0 1,0 0-1,0 0 1,-1-1 0,6-15-1,9-34-5081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8:44.0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6 114 8196,'0'0'3489,"-46"131"-3233,33-76-31,-2 14 191,-1 7-32,-5-3 32,-2-5-32,4-17-352,2-18-32,3-14-192,7-15-224,5-4-1121,0-17-2593,2-19-448</inkml:trace>
  <inkml:trace contextRef="#ctx0" brushRef="#br0" timeOffset="344.16">134 336 2081,'0'0'9252,"115"-49"-9252,-79 34-96,-3 3-352,-3 5-769,-11 3-3105</inkml:trace>
  <inkml:trace contextRef="#ctx0" brushRef="#br0" timeOffset="345.16">325 360 624,'0'0'11157,"-19"26"-11381,44-20-32,2 0-512,0-6-1825,-2 0 128,-6 0-1537</inkml:trace>
  <inkml:trace contextRef="#ctx0" brushRef="#br0" timeOffset="717.12">548 83 304,'0'0'10805,"-2"19"-10607,-15 60-207,-13 85-383,33-162-800,7-7 930,8-10 329,-3 2-51,-5 3 2,-1 1 1,1 0-1,0 1 0,1 0 1,0 1-1,0 0 1,0 1-1,24-10 0,-34 20-208,0 1 0,1-1 0,-2 1 0,1-1 0,0 0 0,-1 1 0,0 8-1,0-6-22,1 2-45,0 1 0,1 0-1,0-1 1,0 1-1,1-1 1,0 0 0,0 0-1,1 0 1,1 0 0,0-1-1,0 1 1,9 11-1,-5-7-3340</inkml:trace>
  <inkml:trace contextRef="#ctx0" brushRef="#br0" timeOffset="1060">596 453 944,'0'0'13137,"-14"16"-12817,-4 2-259,5-5-12,0 1-1,1 1 1,0 0 0,-14 26-1,-14 17 120,-3-2 1,-3-2-1,-2-2 0,-2-2 0,-104 81 0,147-126-167,-6 6-13,1-2 0,-2 0 0,1 0 0,-28 12 0,41-21-37,-1 0-1,1 0 1,0 0-1,0 0 1,-1 0-1,1 0 1,0 0-1,0 0 1,-1 0-1,1-1 1,0 1-1,0 0 1,-1 0-1,1 0 1,0 0 0,0 0-1,-1-1 1,1 1-1,0 0 1,0 0-1,0 0 1,0-1-1,-1 1 1,1 0-1,0 0 1,0 0-1,0-1 1,0 1-1,0 0 1,0 0-1,-1-1 1,1 1-1,0 0 1,0-1-1,0 1 1,0 0 0,0 0-1,0-1 1,0 1-1,0 0 1,0 0-1,0-1 1,1 1-1,-1 0 1,0 0-1,0-1 1,0 1-1,0 0 1,0 0-1,0-1 1,0 1-1,1 0 1,-1 0-1,0-1 1,0 1-1,0 0 1,1 0 0,-1 0-1,0-1 1,9-19-2217,15-16-1976</inkml:trace>
  <inkml:trace contextRef="#ctx0" brushRef="#br0" timeOffset="1405.61">442 571 11781,'0'0'2209,"154"11"-2305,-108-11-192,-8 0-768,-11 0-1217,-12-2-1217</inkml:trace>
  <inkml:trace contextRef="#ctx0" brushRef="#br0" timeOffset="1749.95">450 724 2017,'0'0'7747,"9"-6"-7538,-4 1-230,-2 2-44,1-1 0,-1 1 1,1 0-1,0 0 0,0 1 1,0-1-1,1 1 0,-1 0 1,0 0-1,1 0 1,0 1-1,-1-1 0,1 1 1,0 0-1,0 0 0,-1 1 1,9 0-1,-12 2-82,1 1 0,-1-1 0,0 1 0,-1 0 0,1-1 0,0 1 0,-1 0 0,0 0 0,1-1 0,-1 1 0,0 0 0,0 0 0,-1-1 0,0 6 0,1-1-102,-1 3 232,0 0 1,-1 1 0,0-1-1,-1 0 1,0 0 0,-8 16 0,7-16 6,0 0 0,0 1 1,1-1-1,0 0 0,1 1 1,-1 20-1,3-31-102,25-28 336,-21 24-212,1 0 0,-1 0 0,1 0 0,0 1 0,0-1 0,0 1 0,0 1 0,0-1 0,1 1-1,-1 0 1,1 0 0,0 0 0,-1 1 0,1 0 0,0 0 0,6 0 0,-12 22 1968,-3-12-1865,-1-1 1,0 0 0,0 0-1,-1-1 1,0 1 0,0-1 0,0 0-1,-1 0 1,0-1 0,-1 0-1,1 0 1,-1 0 0,-1-1 0,1 0-1,-16 8 1,22-13-175,21-4-378,2-4-701,0-1-1,23-15 1,-14 5-3488</inkml:trace>
  <inkml:trace contextRef="#ctx0" brushRef="#br0" timeOffset="2122.54">919 595 3426,'0'0'9508,"13"43"-16167</inkml:trace>
  <inkml:trace contextRef="#ctx0" brushRef="#br0" timeOffset="2123.54">932 761 1825,'0'0'10341,"35"66"-15208</inkml:trace>
  <inkml:trace contextRef="#ctx0" brushRef="#br0" timeOffset="3052.96">1558 1 2593,'0'0'8425,"-5"17"-7891,-8 21-306,-62 171 1150,46-146-1087,-4 12-189,-4-2 0,-3-1 0,-69 95 0,97-153-394,13-16-806,20-22-292,34-36-1304,-31 33 1667,49-44-1,-72 70 1043,-1 1 0,0-1-1,1 1 1,-1-1 0,1 1 0,-1 0-1,0-1 1,1 1 0,-1 0 0,1-1-1,-1 1 1,1 0 0,0-1 0,-1 1-1,1 0 1,-1 0 0,1 0 0,-1 0-1,1-1 1,0 1 0,-1 0-1,1 0 1,-1 0 0,1 0 0,0 0-1,-1 1 1,1-1 0,-1 0 0,1 0-1,-1 0 1,1 0 0,0 1 0,-1-1-1,1 0 1,-1 0 0,1 1 0,-1-1-1,1 0 1,-1 1 0,0-1 0,1 1-1,-1-1 1,1 1 0,-1-1-1,0 0 1,1 1 0,-1-1 0,0 1-1,0 0 1,1-1 0,-1 1 0,0-1-1,0 1 1,0-1 0,0 1 0,0 0-1,1-1 1,-1 1 0,0-1 0,0 1-1,-1 1 1,1 50 2253,-1-36-1891,4 82 1086,-1-46-1400,-1-1 1,-9 67 0,6-110-2427,0-17 928,2-29-335,0 31 1223,0-42-2862</inkml:trace>
  <inkml:trace contextRef="#ctx0" brushRef="#br0" timeOffset="3407.38">1550 401 144,'0'0'11926,"136"-99"-11510,-90 80-416,-3 2-96,-5 6-385,-13 5-799,-4 6-3234</inkml:trace>
  <inkml:trace contextRef="#ctx0" brushRef="#br0" timeOffset="3812.07">1603 593 8004,'0'0'2972,"1"9"-3042,2 28-106,-3-37 160,0 0 0,0 0 0,0-1-1,1 1 1,-1 0 0,0 0 0,0 0-1,0 0 1,0 0 0,0 0 0,1 0-1,-1-1 1,0 1 0,0 0 0,0 0-1,1 0 1,-1 0 0,0 0 0,0 0-1,0 0 1,0 0 0,1 0 0,-1 0-1,0 0 1,0 0 0,0 0 0,1 0-1,-1 0 1,0 0 0,0 0 0,0 0-1,1 0 1,-1 1 0,0-1 0,0 0-1,0 0 1,0 0 0,0 0 0,1 0-1,-1 0 1,0 1 0,0-1 0,0 0-1,0 0 1,0 0 0,0 0 0,1 0-1,-1 1 1,0-1 0,0 0 0,8-18 88,-8 17-100,9-16 56,0 0 0,1 0 0,1 1 1,1 1-1,0 0 0,1 0 0,1 1 1,0 1-1,1 0 0,0 1 0,1 1 0,0 0 1,23-10-1,-37 20-27,0 0 0,0 0 0,0 0 1,0 0-1,0 0 0,1 1 0,-1-1 0,0 1 0,0 0 1,0 0-1,3-1 0,-4 2 1,0-1 0,-1 0-1,1 0 1,0 0 0,-1 1 0,1-1-1,0 0 1,-1 1 0,1-1 0,-1 0 0,1 1-1,-1-1 1,1 1 0,-1-1 0,1 1-1,-1-1 1,1 1 0,-1-1 0,0 1 0,1-1-1,-1 1 1,0 0 0,1-1 0,-1 2-1,1 4 26,0 0 0,-1 0-1,1 1 1,-1-1 0,-1 0-1,-1 12 1,2-18-27,-3 13 74,0 1-1,-1-1 1,0 1 0,-1-1-1,0 0 1,-1-1 0,-1 0-1,0 1 1,0-2 0,-14 16-1,7-9 22,-2-1-1,-1 0 1,0-1-1,0-1 0,-29 18 1,92-82-186,52-18-1266,-65 46 4,9-6-1886</inkml:trace>
  <inkml:trace contextRef="#ctx0" brushRef="#br0" timeOffset="4150.8">1689 91 4002,'0'0'6253,"-5"16"-5591,3-10-627,0 3-6,-1 1-1,1-1 1,0 0-1,1 1 1,0 0-1,0-1 1,1 1-1,1-1 1,0 1-1,0-1 1,0 1-1,4 9 1,9 31 120,-2 1 1,-3-1-1,-2 2 1,-2-1-1,-2 1 1,-4 55-1,-1-75 2,-1-1 0,-2 0 0,-1 0 1,-2-1-1,0 0 0,-2 0 0,-2-1 0,0 0 0,-2-1 0,-1 0 0,-23 30 0,32-50-143,0 0 0,-1 0-1,0-1 1,-1 0-1,0 0 1,0-1-1,0 0 1,-13 7-1,18-12-88,0 1 0,0-1 0,0 0 1,0 0-1,0 0 0,0 0 0,-1 0 0,1-1 0,0 0 0,0 1 1,-1-1-1,1 0 0,0 0 0,0-1 0,-1 1 0,1-1 0,0 0 0,0 0 1,0 0-1,0 0 0,0 0 0,0 0 0,0-1 0,0 0 0,0 1 1,1-1-1,-1 0 0,1-1 0,-3-2 0,0 1-351,2-1-1,-1 0 0,0 1 1,1-1-1,0-1 1,0 1-1,1 0 1,-1-1-1,1 0 1,0 1-1,1-1 1,-1 0-1,1 0 1,0 0-1,0-9 1,2 14 439,-1 0 0,0-1 0,1 1 0,-1 0 0,1 0 0,-1 0 0,1 0 0,0 0 0,-1 0 0,1 0 1,0 0-1,0 0 0,0 1 0,0-1 0,-1 0 0,1 0 0,0 1 0,0-1 0,0 1 0,1-1 0,-1 0 1,0 1-1,0 0 0,0-1 0,0 1 0,0 0 0,1 0 0,-1-1 0,0 1 0,2 0 0,48-1 1148,-41 1-721,40 3 1002,-1 2 0,1 2-1,60 18 1,-48-11-1226,81 9 0,-125-21-346,103 5-335,-106-8-438,0 0-1,0 0 1,16-5 0,18-15-6810</inkml:trace>
  <inkml:trace contextRef="#ctx0" brushRef="#br0" timeOffset="4678.09">2164 396 112,'0'0'9797,"9"11"-8842,-2-2-767,-2-4-85,-1 1 1,1 0-1,-1 0 0,0 0 1,-1 1-1,1-1 0,-1 1 1,-1 0-1,1 0 0,-1 0 0,0 0 1,1 8-1,-2 9 208,0 0 1,-1 0-1,-1 0 1,-2 0-1,0 0 1,-1-1-1,-2 1 0,0-1 1,-2 0-1,-19 40 1,18-44-274,-1 5-74,-2-1 0,-20 29 0,27-49-599,5-14-884,0 11 1512,0-40-3237,0-19-1051</inkml:trace>
  <inkml:trace contextRef="#ctx0" brushRef="#br0" timeOffset="5240">2164 325 3874,'0'0'8201,"21"-12"-8153,154-96-101,-161 99 57,44-26-14,-54 32 15,0 2-1,0-1 1,1 0-1,-1 1 1,0 0-1,1 0 1,0 0-1,-1 1 1,1-1-1,-1 1 1,1 0-1,5 1 1,-8 0-3,0 0 0,0 0-1,0 0 1,0 0 0,0 1 0,-1-1 0,1 1-1,0-1 1,-1 1 0,1 0 0,-1 0 0,1-1-1,-1 1 1,0 0 0,0 0 0,0 0 0,0 0-1,1 3 1,16 45 96,-17-45-65,19 75 356,-5 0 0,11 149 0,-11-69 120,16 49-653,-31-207 26,-14-29-697,-2 2-1,-1 0 0,-1 1 0,-37-38 0,-93-74-5285,61 70 5943,42 33 2813,43 32-2514,1 0 1,0 0-1,0 0 0,0 0 1,-1 0-1,1 0 1,0 0-1,0 0 1,0 0-1,0 0 0,1 0 1,-1-1-1,0 1 1,1 0-1,-1-1 1,0 1-1,1-1 0,-1 1 1,1 0-1,0-1 1,0 1-1,-1-1 1,1 1-1,0-1 0,0 1 1,0-1-1,1-2 1,0 1 17,1 1-1,-1-1 1,1 0 0,-1 1 0,1-1 0,0 1 0,0-1 0,0 1 0,1 0 0,-1 0-1,0 0 1,5-3 0,7-4 232,0 1-1,1 1 1,28-11-1,-10 5-417,24-8 37,-20 16-4005,-30 5 100</inkml:trace>
  <inkml:trace contextRef="#ctx0" brushRef="#br0" timeOffset="5579.09">2306 642 1153,'0'0'11941,"-6"11"-11973,44-29-64,2-3 96,-1-2-160,-5 5-352,-7-1-737,-6 6-2561,-9 1-2993</inkml:trace>
  <inkml:trace contextRef="#ctx0" brushRef="#br0" timeOffset="5923.77">2341 217 9508,'0'0'5539,"-13"154"-5347,18-60-96,-5 8 160,0 5-128,0-7-128,-3-12-192,-3-22-480,2-23-2690</inkml:trace>
  <inkml:trace contextRef="#ctx0" brushRef="#br0" timeOffset="7173.26">2867 950 8612,'0'0'4749,"2"-22"-4626,58-312 405,-34 189-483,-19 88-57,3 1 0,2 0-1,3 1 1,24-59 0,-27 96-43,-12 18 54,0 0 1,0 0-1,0 0 0,1 0 0,-1 0 1,0 0-1,0 0 0,0 0 0,1 0 1,-1 0-1,0 0 0,0 0 1,1 0-1,-1 0 0,0 0 0,0 0 1,0 0-1,1 1 0,-1-1 0,0 0 1,0 0-1,0 0 0,0 0 0,1 0 1,-1 0-1,0 1 0,0-1 0,0 0 1,0 0-1,0 0 0,1 0 1,-1 1-1,0-1 0,0 0 0,0 0 1,0 0-1,0 1 0,0-1 0,0 0 1,0 0-1,0 1 0,0-1 0,0 0 1,5 41-18,-4-27 21,8 47 125,2-2-1,31 93 0,56 110 174,-64-190-465,-3-7-1597,-16-21-3213,-13-32 1554</inkml:trace>
  <inkml:trace contextRef="#ctx0" brushRef="#br0" timeOffset="7514.43">2963 621 1953,'0'0'12966,"-109"-4"-12262,103 2-576,6 0-384,25 2 256,17-2-32,8 0 32,6 0-64,9-1-160,0-3-576,-6 2-3298,-7-5-3842</inkml:trace>
  <inkml:trace contextRef="#ctx0" brushRef="#br0" timeOffset="11273.78">3436 175 4194,'0'0'6606,"9"-3"-6574,18-4 86,0 1 1,1 1 0,41-1 0,-60 5-86,0 0 1,1 1 0,-1 1 0,1 0-1,-1 0 1,1 1 0,-1 0 0,0 0 0,0 1-1,0 0 1,0 1 0,-1 0 0,1 0 0,13 11-1,-19-13 0,-1 1-1,0-1 1,0 1-1,0 0 1,0 0-1,0 0 1,-1 0-1,1 0 0,-1 0 1,0 0-1,0 1 1,0-1-1,0 0 1,0 1-1,-1-1 1,0 0-1,0 1 0,0-1 1,0 1-1,0-1 1,-1 1-1,1-1 1,-1 0-1,0 1 1,-2 5-1,-1 1 89,-1 1 0,0-1 0,0 0 0,-1 0 1,0-1-1,-10 12 0,-2 1-45,-1-2 1,-35 32-1,47-47-167,0 1 0,1-2 0,-2 1 0,1-1 0,0 0 0,-1 0 0,0-1 0,0 0 0,0 0-1,0-1 1,0 0 0,-1 0 0,-10 0 0,16-2-126,1 0-1,-1 0 1,1-1 0,0 1-1,-1-1 1,1 0 0,0 1-1,-1-1 1,1 0 0,0 0-1,0-1 1,0 1 0,0 0-1,0-1 1,0 1 0,0-1-1,0 0 1,1 1 0,-1-1-1,1 0 1,-1 0-1,1 0 1,0 0 0,-1-1-1,1 1 1,0 0 0,0 0-1,1-1 1,-2-2 0,-8-21-4249</inkml:trace>
  <inkml:trace contextRef="#ctx0" brushRef="#br0" timeOffset="11617.6">3429 232 3938,'0'0'3303,"-2"-4"-2546,-5-7 1938,6 36-682,1-21-2175,0 46 687,-6 186 1543,2-194-1788,-1 0 1,-3 0-1,-20 65 0,-36 50-214,54-134-239,40-101-5205,-11 34 1264</inkml:trace>
  <inkml:trace contextRef="#ctx0" brushRef="#br0" timeOffset="11957.67">3526 557 8804,'0'0'4450,"69"92"-4226,-37-62 96,3 4-64,1 5-256,3 3 0,-3-1-160,4 0-640,-9-12-2722,-4-10-4129</inkml:trace>
  <inkml:trace contextRef="#ctx0" brushRef="#br0" timeOffset="12565.59">4073 190 560,'0'0'4119,"19"-1"-3686,8-1-320,-2-1-14,0 2 0,44 3 1,-67-2 16,0 0 0,0 1 1,0-1-1,0 1 1,0-1-1,0 1 1,-1 0-1,1 0 0,0 0 1,0 0-1,-1 0 1,1 1-1,0-1 1,-1 0-1,1 1 0,-1-1 1,0 1-1,1-1 1,-1 1-1,2 3 1,-1-1 196,0 1 0,0 0 0,0 1 0,0-1 0,-1 0 0,0 0 0,0 1 0,0 5 0,0-3-121,-1 1 0,0 0 0,-1 0 0,0-1 0,0 1 0,0 0 0,-1-1 0,-1 0 0,1 1 0,-5 8 0,0-6-165,-1 0 0,0-1 0,-1 1 0,0-2 0,-1 1 0,-16 12 0,20-17-130,1-1 0,-2 0 1,1 0-1,0 0 0,-1-1 1,0 0-1,1-1 0,-1 1 0,0-1 1,-1 0-1,1-1 0,0 0 1,-12 0-1,18-1-53,-1 0 1,1 0-1,-1 0 1,0-1-1,1 1 0,-1-1 1,1 1-1,0-1 1,-1 0-1,1 1 1,-1-1-1,1 0 0,0 0 1,0 0-1,-1 0 1,1 0-1,0 0 0,0-1 1,0 1-1,0 0 1,0-1-1,1 1 0,-1 0 1,-1-3-1,-12-21-3184</inkml:trace>
  <inkml:trace contextRef="#ctx0" brushRef="#br0" timeOffset="13000.58">3986 186 6179,'0'0'3537,"0"10"-2742,-3 273 3452,-4 109-2603,0-197-2337,9-177-1042,7-15-2731</inkml:trace>
  <inkml:trace contextRef="#ctx0" brushRef="#br0" timeOffset="13373.91">4420 442 848,'0'0'12662,"79"-64"-12662,-31 39 0,0 8-128,-4 6-160,-8 7-801,-15 4-3585</inkml:trace>
  <inkml:trace contextRef="#ctx0" brushRef="#br0" timeOffset="13717.32">4558 128 1281,'0'0'6168,"-2"19"-5773,-7 231 2891,11 62-1937,-4-155-7889</inkml:trace>
  <inkml:trace contextRef="#ctx0" brushRef="#br0" timeOffset="14557.27">4695 465 4866,'0'0'6905,"7"-7"-6772,3-2-145,1 0 1,-1 1-1,1 1 0,1 0 0,-1 1 1,1 0-1,0 0 0,0 2 0,24-7 1,-8 3-1,-14 4 9,0 0 0,0 1 0,1 0 0,17 0 0,-31 5 17,0 0-1,0 0 1,0-1-1,0 1 1,0 0 0,-1 1-1,1-1 1,0 0-1,-1 0 1,0 0 0,1 0-1,-1 0 1,0 0-1,0 1 1,0-1-1,-1 2 1,1 0 27,2 38 329,-1 122 439,-2-144-748,-1 0-1,-1-1 0,0 1 0,-2-1 0,0 0 1,-9 20-1,14-38-77,-1-1 0,1 0 0,0 0 0,0 1 0,0-1 0,-1 0 0,1 1 0,0-1 0,0 0 0,-1 0 0,1 1 0,0-1 0,-1 0 0,1 0 0,0 0 0,-1 0 0,1 1 0,0-1 0,-1 0 0,1 0 0,0 0 0,-1 0 0,1 0 0,0 0 0,-1 0 0,1 0 0,0 0 0,-1 0 0,1 0 0,0 0 0,-1 0 0,1 0 0,0 0 0,-1-1 1,1 1-1,0 0 0,-1 0 0,1 0 0,0 0 0,-1-1 0,1 1 0,0 0 0,0 0 0,-1-1 0,1 1 0,0 0 0,0 0 0,-1-1 0,1 1 0,0 0 0,0-1 0,0 1 0,0 0 0,-1-1 0,1 1 0,0-1 0,-14-22-681,13 21 624,-13-27-1203,1-2 0,2 0-1,0 0 1,-6-36 0,4 0-1989</inkml:trace>
  <inkml:trace contextRef="#ctx0" brushRef="#br0" timeOffset="14901.98">4798 49 16,'0'0'12688,"-3"16"-12053,-24 318 852,-1 9-861,19-293-638,-1 6-219,8-25-5230,2-58 1828</inkml:trace>
  <inkml:trace contextRef="#ctx0" brushRef="#br0" timeOffset="15241.78">4722 638 1249,'0'0'11781,"-38"44"-11717,26-24-64,-3-1 96,1-4-64,3-3-32,3-7-32,6-3-192</inkml:trace>
  <inkml:trace contextRef="#ctx0" brushRef="#br0" timeOffset="15242.78">5063 542 9604,'0'0'3906,"127"10"-3906,-95 9-576,-7 7-4514</inkml:trace>
  <inkml:trace contextRef="#ctx0" brushRef="#br0" timeOffset="16328.68">5183 150 10565,'0'0'1889,"63"113"-2530,-47-94-351,-3 0-1537,-5-2 64,-4 1-2834</inkml:trace>
  <inkml:trace contextRef="#ctx0" brushRef="#br0" timeOffset="16687.09">5235 490 1921,'0'0'6680,"5"-7"-6520,-3 4-186,0 0 0,1 0 0,-1 1 0,0-1 0,1 1 0,-1-1 0,1 1 0,0 0 0,0 0 0,0 0 0,0 1 0,0-1 0,0 1 0,0 0 0,1-1 0,-1 2 0,0-1 0,1 0 0,-1 1 0,1-1 0,-1 1 0,1 0-1,-1 0 1,4 1 0,-5-1 70,-1 1-1,0-1 1,1 1 0,-1 0-1,1-1 1,-1 1-1,0 0 1,0 0-1,1 0 1,-1 0-1,0 0 1,0 0-1,0 1 1,0-1 0,0 0-1,0 0 1,-1 1-1,1-1 1,0 1-1,-1-1 1,1 1-1,-1-1 1,1 1-1,-1-1 1,0 1 0,1-1-1,-1 1 1,0-1-1,0 1 1,-1 2-1,2 65 1303,-1-50-1134,0 233 2093,28-256-3425,-23 0 746,0 0 1,0-1-1,0 0 1,0 1-1,-1-2 1,0 1-1,0 0 1,0-1-1,-1 0 1,0 0-1,0 0 1,0 0-1,2-7 1,9-27-4424</inkml:trace>
  <inkml:trace contextRef="#ctx0" brushRef="#br0" timeOffset="17031.16">5449 242 2337,'0'0'8884,"-2"4"-8863,1-2 7,1 0 0,-1 0 0,0 0-1,1 0 1,-1 1 0,1-1-1,0 0 1,-1 0 0,1 1-1,0-1 1,1 0 0,-1 0-1,0 1 1,1-1 0,-1 0-1,1 0 1,1 3 0,19 43 690,-10-26-510,-10-19-181,145 291 1880,-127-261-1979,2-1 0,1-1 0,2-1 0,1-1 0,1-1 0,45 38 0,-64-61-209,-1 0 1,1-1-1,-1 0 0,14 6 0,15-4-5622,-22-6-711</inkml:trace>
  <inkml:trace contextRef="#ctx0" brushRef="#br0" timeOffset="17370.07">5760 285 6467,'0'0'6883,"-77"116"-6883,41-54 128,-8 8 32,-4-2 128,-2-4 161,8-19-289,11-15-160,14-19-32,11-11-128,6-7-1633,0-23-3202</inkml:trace>
  <inkml:trace contextRef="#ctx0" brushRef="#br0" timeOffset="17371.07">5530 266 4226,'0'0'9700,"77"86"-9924,-52-46-1569,-6 1-5154</inkml:trace>
  <inkml:trace contextRef="#ctx0" brushRef="#br0" timeOffset="17713.7">6206 890 3490,'0'0'13702,"-56"109"-18184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8:38.9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7 0 3682,'0'0'11328,"-7"13"-11014,-79 224 919,75-199-1284,1 0-1,2 1 1,2 0-1,1 0 1,2 1 0,2-1-1,4 46 1,-2-77-220,0-1 0,1 0 0,-1 0 0,1-1 0,1 1 0,-1 0 0,1-1 0,0 1 0,1-1 0,0 0 0,0 0 0,0 0 0,6 6 0,23 17-4942</inkml:trace>
  <inkml:trace contextRef="#ctx0" brushRef="#br0" timeOffset="592.35">171 214 784,'0'0'9781,"19"5"-9626,-3-2-137,-5-2-28,0 1 1,-1 1-1,0 0 1,1 0 0,-1 1-1,-1 0 1,1 1-1,0 0 1,-1 0 0,13 11-1,-19-13 16,-1 1-1,1 0 0,-1-1 0,0 1 1,0 1-1,0-1 0,0 0 1,-1 0-1,0 1 0,0-1 1,0 0-1,-1 1 0,1-1 1,-1 1-1,0-1 0,0 1 1,0-1-1,-1 1 0,-1 4 1,1 1 80,-2 1 0,1-1 0,-1 1 0,-1-1 1,0 0-1,-9 17 0,-3-1 278,-1-2 1,-1 0 0,-1-1-1,-1 0 1,-45 38 0,114-81 163,4-6-1483,73-24 0,-88 38-3672</inkml:trace>
  <inkml:trace contextRef="#ctx0" brushRef="#br0" timeOffset="928.34">370 14 11077,'0'0'993,"117"111"127,-67-51-512,-4 10-320,-8 9-63,-15 6 127,-7 7-32,-13 4-224,-3 4-96,-23-3-256,-21-10-769,-17-8-4609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9:08.2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2 2785,'0'0'6430,"0"2"-5096,2 30 112,8 47 1,1 16-851,-8 235 72,-4-196-4718,1-123-171</inkml:trace>
  <inkml:trace contextRef="#ctx0" brushRef="#br0" timeOffset="402.42">38 151 7908,'0'0'1787,"21"-4"-1632,-19 4-150,179-34 417,-170 31-310,-4 1-7,1-1 0,0 2 0,0-1 0,0 1-1,0 0 1,1 1 0,-1-1 0,9 2 0,-14 2 17,-1 0 0,1-1 0,-1 1 1,0 0-1,0 0 0,0 0 0,0 0 0,0 1 0,-1-1 0,1 0 0,-1 1 0,0-1 0,0 1 1,-1 0-1,1 3 0,1 0 64,9 37 116,-3 1 1,-1 1-1,1 49 1,-8 141-472,-2-112-285,3-96-84,-1 3-1194,-1-11-2337</inkml:trace>
  <inkml:trace contextRef="#ctx0" brushRef="#br0" timeOffset="744.15">124 476 1185,'0'0'9988,"58"-21"-9988,-27 18-64,-1-1 64,-3 2-128,-2-4-128,-6 2-192,-2 3-321,-9-1-1280</inkml:trace>
  <inkml:trace contextRef="#ctx0" brushRef="#br0" timeOffset="1091.31">163 562 7043,'0'0'3650,"63"22"-3810,-32-22-128,-1 0-257,-5 0-447,-9 0 0,-5 0-193,-9 0-608,-4 8-2945</inkml:trace>
  <inkml:trace contextRef="#ctx0" brushRef="#br0" timeOffset="1092.31">199 705 944,'-40'35'2097,"2"-5"-144,7-7-32,6-8 192,10-9-768,7-3 223,10-3-1728,27 0 160,15 0 0,8-13-32,13-4-160,0 0-608,-6 2-2113,-11-3-4019</inkml:trace>
  <inkml:trace contextRef="#ctx0" brushRef="#br0" timeOffset="1434.05">654 128 176,'0'0'13057,"-8"8"-12764,-3 3-274,1 1-1,1 0 0,0 0 1,1 1-1,0 1 0,1-1 1,0 1-1,-8 24 1,9-18-197,0 0 1,1 0-1,1 1 1,0-1 0,2 1-1,1 0 1,0-1-1,2 1 1,0 0-1,1 0 1,9 34 0,-6-23 212,0-1 1,-2 1-1,-1 0 1,-2-1-1,-5 53 1,-3-59-3371,6-18-560</inkml:trace>
  <inkml:trace contextRef="#ctx0" brushRef="#br0" timeOffset="1772.94">603 439 784,'0'0'11643,"12"-6"-11856,3-4 160,-10 7 16,0-1 0,1 1 1,0 0-1,-1 0 0,1 0 0,0 1 0,0 0 0,0 0 0,7-1 0,-13 3 46,1 0 0,0 0 0,-1 0 0,1 0 0,-1 0 0,1 0 0,0 0 0,-1 0-1,1 0 1,-1 0 0,1 0 0,0 1 0,-1-1 0,1 0 0,-1 0 0,1 1 0,-1-1 0,1 0 0,-1 1 0,1-1 0,-1 0 0,1 1 0,-1-1 0,1 1-1,-1-1 1,0 1 0,1-1 0,-1 1 0,0-1 0,0 1 0,1-1 0,-1 1 0,0-1 0,0 1 0,0 0 0,1-1 0,-1 1 0,0-1 0,0 1-1,0 0 1,0 31 795,-1-22-656,6 153 1048,-1-81-2236,-3 0-4062,-1-69 556</inkml:trace>
  <inkml:trace contextRef="#ctx0" brushRef="#br0" timeOffset="2118.41">608 643 3682,'0'0'7715,"36"-15"-10116,-19 15-800</inkml:trace>
  <inkml:trace contextRef="#ctx0" brushRef="#br0" timeOffset="2119.41">594 811 6883,'0'0'3266,"77"-32"-5411,-52 13-513</inkml:trace>
  <inkml:trace contextRef="#ctx0" brushRef="#br0" timeOffset="2458.24">814 193 1281,'0'0'8782,"-3"7"-8547,-4 12-32,0 1 0,1 1-1,1-1 1,1 1 0,1 0 0,-1 34-1,4-54-230,0 0-1,1 1 0,-1-1 0,1 0 0,-1 0 1,1 0-1,-1 0 0,1 0 0,0 0 1,0 0-1,-1 0 0,1 0 0,0 0 0,0 0 1,0 0-1,0 0 0,0-1 0,0 1 1,0 0-1,2 0 0,31 15-382,-15-7 172,-12-6 187,-2 2 0,1-1 0,0 0 0,-1 1 0,0 0-1,0 1 1,0-1 0,-1 1 0,0 0 0,0 0-1,0 0 1,-1 0 0,1 1 0,-2-1 0,1 1-1,-1 0 1,3 13 0,-2 5 489,0 1-1,-1 0 1,-4 42-1,1-37-106,1-23-238,-1-1 0,0 0-1,-1 1 1,0-1 0,0 0 0,0 0 0,-1 0-1,0 0 1,0-1 0,-1 1 0,-6 8-1,9-13-143,-1-1-1,1 1 1,-1 0-1,1 0 1,-1-1-1,0 1 1,1-1-1,-1 0 1,0 1-1,0-1 1,0 0-1,0 0 1,0 0-1,-1 0 1,1-1-1,0 1 1,0-1-1,0 1 1,-1-1-1,1 0 0,0 1 1,-1-1-1,1 0 1,0-1-1,0 1 1,-1 0-1,1-1 1,0 1-1,0-1 1,-1 0-1,1 0 1,0 0-1,0 0 1,0 0-1,0 0 1,0 0-1,0-1 1,1 1-1,-1-1 1,0 1-1,-1-3 0,-4-3-264,2 0-1,-1 0 1,1 0-1,0-1 1,0 0-1,1 0 1,0 0-1,0 0 1,-4-17-1,5 15 342,1 0-1,0 0 1,0 0-1,1 0 1,0 0-1,1 0 1,0 0-1,1-1 1,1-10-1,0 20 73,0-1-1,0 1 0,0-1 0,1 1 0,-1 0 0,0 0 0,0 0 0,1 0 1,-1 0-1,1 0 0,-1 1 0,1-1 0,-1 1 0,1-1 0,-1 1 0,1 0 1,-1 0-1,3 1 0,9-3 141,91-14-1372,-71 10-2269</inkml:trace>
  <inkml:trace contextRef="#ctx0" brushRef="#br0" timeOffset="2958.63">1089 740 12742,'0'0'1040,"0"-19"-858,-2-38-193,3 1 0,11-71 1,5 13-232,-4-1 0,-4-127 0,-8 242 236,-1-1 0,0 1 0,0 0-1,0 0 1,0-1 0,0 1 0,0 0 0,0 0 0,0-1-1,0 1 1,0 0 0,0-1 0,0 1 0,0 0 0,0 0 0,0-1-1,0 1 1,0 0 0,0-1 0,0 1 0,0 0 0,0 0-1,0-1 1,-1 1 0,1 0 0,0 0 0,0 0 0,0-1-1,0 1 1,-1 0 0,1 0 0,0 0 0,0-1 0,0 1 0,-1 0-1,1 0 1,0 0 0,0 0 0,-1 0 0,1-1 0,0 1-1,0 0 1,-1 0 0,1 0 0,0 0 0,-1 0 0,1 0-1,0 0 1,-1 0 0,1 1 3,-1-1 0,0 1 0,1 0 0,-1-1 0,1 1 0,-1 0 0,1 0 0,0-1 0,-1 1 0,1 0 0,0 0 0,-1 0 0,1 0 0,0 0 0,0-1 0,0 1 0,0 0 0,0 0 0,0 1 0,2 50 167,2-1 0,2 1 0,23 91 0,41 190 1132,-58-264-1034,-3-46-108,-9-24-156,1 1 0,-1 0 0,1 0 0,-1 0 0,1 0 0,-1-1 0,1 1-1,-1 0 1,0 0 0,1-1 0,-1 1 0,1 0 0,-1-1 0,0 1 0,0-1 0,1 1 0,-1 0 0,0-1 0,1 1 0,-1-1 0,0 1 0,0-1 0,0 1 0,0-1 0,1 1 0,-1 0 0,0-2 0,12-47-68,18-242-125,3-16-2998,-29 289 3030,-3 22 329,-1 41 717,-1-8-105,40 373 663,-37-397-1606,10 52-94,5-26-3175,-8-27-1901</inkml:trace>
  <inkml:trace contextRef="#ctx0" brushRef="#br0" timeOffset="3553.13">1582 767 4418,'0'0'7443,"-3"-18"-6898,-1-11-488,1 0 0,2 0-1,1-1 1,1 1 0,9-55 0,51-195-770,-48 215 352,7-97 0,-16 248 641,4 0 1,22 95-1,-22-139-214,0 4 13,8 37-172,10 168 0,-36-252-1614,-2-7 866,1 0 1,-1 0 0,1-1-1,0 0 1,1-1 0,0 0-1,-11-15 1,14 17 482,-39-41-1749</inkml:trace>
  <inkml:trace contextRef="#ctx0" brushRef="#br0" timeOffset="3890.25">1511 550 2561,'0'0'8836,"58"-98"-8708,-10 95-128,7 3-192,1 0-608,2 11-2946,-5 0-2129</inkml:trace>
  <inkml:trace contextRef="#ctx0" brushRef="#br0" timeOffset="4230.17">2188 193 592,'0'0'12737,"-17"6"-12582,2 0-134,8-4-20,0 0-1,0 0 0,0 1 1,0 0-1,1 1 0,0 0 1,-1-1-1,1 2 0,0-1 1,1 1-1,-1 0 1,1 0-1,-7 9 0,-2 7 125,0 0-1,1 2 1,1-1-1,1 2 1,1-1-1,1 1 1,1 1-1,1 0 1,1 0-1,2 0 1,0 1-1,2-1 1,1 1-1,3 46 1,-1-68-123,0 1 1,0 0-1,0-1 1,1 0 0,0 1-1,-1-1 1,1 0-1,1 0 1,-1 0-1,1 0 1,0 0 0,-1-1-1,2 1 1,-1-1-1,0 0 1,1 0-1,-1 0 1,1 0-1,0 0 1,0-1 0,0 0-1,0 0 1,0 0-1,1 0 1,-1-1-1,1 1 1,-1-1 0,9 1-1,1 0-404,-1-1 0,1 0 0,0 0 0,0-1 0,-1-1 1,1-1-1,0 0 0,24-7 0,11-12-6183</inkml:trace>
  <inkml:trace contextRef="#ctx0" brushRef="#br0" timeOffset="4574.24">2423 513 4674,'0'0'9412,"0"15"-10468,19-4-1185,-5 2-4482</inkml:trace>
  <inkml:trace contextRef="#ctx0" brushRef="#br0" timeOffset="4575.24">2482 744 6947,'0'0'5571</inkml:trace>
  <inkml:trace contextRef="#ctx0" brushRef="#br0" timeOffset="5554.51">2742 193 8420,'0'0'5320,"15"-1"-5070,108-13 818,114-7-1661,-212 21-4305,-20 0 709</inkml:trace>
  <inkml:trace contextRef="#ctx0" brushRef="#br0" timeOffset="5898.29">2872 444 1121,'0'0'11909,"149"-28"-11717,-95 3-160,-8 7-32,-6 6-32,-9 7-384,-10 5-769,-4 0-1728</inkml:trace>
  <inkml:trace contextRef="#ctx0" brushRef="#br0" timeOffset="6241.24">2972 128 3137,'0'0'10330,"-8"11"-9961,3-3-321,1 0 1,-1 0-1,2 0 1,-1 0-1,1 1 0,0 0 1,0-1-1,1 1 1,1 0-1,-1 0 1,1 18-1,-15 613 1766,15-621-1882,1 15-792,5-39-1109,9-31-2107,1-21-2973</inkml:trace>
  <inkml:trace contextRef="#ctx0" brushRef="#br0" timeOffset="6636.96">3204 187 2017,'0'0'10629,"83"8"-10437,-43-8-64,2-2-96,-7-9 32,-1-3-64,-9 1-64,-2 4-128,-8 1-416,-9 3-737</inkml:trace>
  <inkml:trace contextRef="#ctx0" brushRef="#br0" timeOffset="6976.25">3317 434 2465,'0'0'9476,"62"-4"-9444,-32-6-32,1 1-32,-4 3-32,-2 1-128,-2 1-480,-8 4-2401,-7 0-1634</inkml:trace>
  <inkml:trace contextRef="#ctx0" brushRef="#br0" timeOffset="7318.17">3318 222 7908,'0'0'4386,"-19"143"-3682,15-70-128,-5 10 353,-5 2-257,-3-1-96,-2-8-96,0-10-384,5-16-96,5-12-192,9-10-416,0-18-1345,9-10-1440,8-30-2722</inkml:trace>
  <inkml:trace contextRef="#ctx0" brushRef="#br0" timeOffset="7662.54">3594 676 11013,'0'0'3810,"150"0"-3810,-102 0-128,-2 0-641,-6 0-3136</inkml:trace>
  <inkml:trace contextRef="#ctx0" brushRef="#br0" timeOffset="8130.48">4046 243 4162,'0'0'10789,"109"3"-10629,-57-4-160,3-1 0,-5 2-64,-6 0-256,-11 0-961,-10 0-2529,-8 0-1024</inkml:trace>
  <inkml:trace contextRef="#ctx0" brushRef="#br0" timeOffset="8474.06">4102 534 1056,'0'0'12134,"98"-17"-12134,-48 2-128,-6 0-96,-6 2-64,-9 4-577,-8 3-1696,-9 2-2433</inkml:trace>
  <inkml:trace contextRef="#ctx0" brushRef="#br0" timeOffset="8816.61">4131 236 2465,'0'0'8516,"-17"115"-7716,17-53-159,0 11-129,0 12-160,0 3 160,0-5 1,-10-8-321,-1-14-192,7-14-32,4-17-577,0-19-1248,8-11-2625,13-41-2673</inkml:trace>
  <inkml:trace contextRef="#ctx0" brushRef="#br0" timeOffset="9160.07">4517 216 9732,'0'0'1377,"127"-17"-1377,-89 10-96,-7 1-352,-8 4-673,-8 1-1472</inkml:trace>
  <inkml:trace contextRef="#ctx0" brushRef="#br0" timeOffset="9161.07">4492 448 3554,'0'0'7235,"129"-59"-7331,-93 48-416,-9 2-417,-10 1-864,-7 3-928,-8-1-1041</inkml:trace>
  <inkml:trace contextRef="#ctx0" brushRef="#br0" timeOffset="9502.83">4566 201 4162,'0'0'5923,"-17"124"-4995,17-63 97,0 5-225,-4 3-384,-5 1-224,-1-6-128,0-10-64,1-9-128,3-11-96,6-11-512,0-14-1345</inkml:trace>
  <inkml:trace contextRef="#ctx0" brushRef="#br0" timeOffset="9503.83">4896 549 8580,'0'0'2817,"140"-7"-2817,-92 7-288,-2 0-864,-4 0-3555</inkml:trace>
  <inkml:trace contextRef="#ctx0" brushRef="#br0" timeOffset="11182.05">5182 194 3073,'0'0'4450,"128"0"-3393,-76-2-641,-2-2-416,-8 2-64,-8 0-448,-9 1-256,-9 1-1442,-3 0-2384</inkml:trace>
  <inkml:trace contextRef="#ctx0" brushRef="#br0" timeOffset="11524.14">5246 459 8292,'0'0'1280,"146"-19"-1344,-104 6-96,-8 2-192,-9 0-672,-8 3-513,-9 4-1568</inkml:trace>
  <inkml:trace contextRef="#ctx0" brushRef="#br0" timeOffset="11866.1">5285 181 1345,'0'0'9764,"-19"133"-9156,19-61-287,4 12 95,-4 3 64,0 5-128,-4-9-32,-4-17-128,-1-12-192,9-20-96,0-15-288,2-15-896,17-4-2914,2-15-673</inkml:trace>
  <inkml:trace contextRef="#ctx0" brushRef="#br0" timeOffset="12256.59">5636 188 4578,'0'0'7908,"100"-22"-7908,-52 14-64,-6 2-160,-2 5-65,-11 1-543,-6 0-1313,-6 0-1409</inkml:trace>
  <inkml:trace contextRef="#ctx0" brushRef="#br0" timeOffset="12257.59">5605 416 4258,'0'0'7171,"138"-30"-7267,-90 28-128,-4 2-256,-11 0-993,-8-2-256,-8-6 65,-9-5-1026</inkml:trace>
  <inkml:trace contextRef="#ctx0" brushRef="#br0" timeOffset="12598.21">5714 169 2369,'0'0'10149,"-50"147"-9989,50-81 128,0 11 0,-2 4 64,-8 4-192,1-6-160,3-12-160,4-14-96,2-19-576,0-21-2306</inkml:trace>
  <inkml:trace contextRef="#ctx0" brushRef="#br0" timeOffset="12599.21">6191 514 9444,'0'0'1665,"132"-15"-1665,-97 9-384,-5 4-1313,-10 2-6771</inkml:trace>
  <inkml:trace contextRef="#ctx0" brushRef="#br0" timeOffset="13716.21">2922 1258 912,'0'0'8981,"77"2"-8949,-42-4 0,-3 2 32,-3 0-64,-4 0-64,-4 0-417,-2-4-1087,-7 0-545,-5-1-2145</inkml:trace>
  <inkml:trace contextRef="#ctx0" brushRef="#br0" timeOffset="14057.2">2853 1465 9188,'0'0'5219,"108"-4"-5219,-53-6-32,-3-1-257,-6 0-31,-6 0-768,-13 1-577,-10 1-960,-9-1 288,-8 1-1153</inkml:trace>
  <inkml:trace contextRef="#ctx0" brushRef="#br0" timeOffset="14400.47">2900 1231 6659,'0'0'7556,"-15"113"-7364,15-51-128,0 0 192,0 1-192,0-5-64,0-11-32,6-11-288,5-14-257,1-12-1119,-3-10-2947,-5-15-2064</inkml:trace>
  <inkml:trace contextRef="#ctx0" brushRef="#br0" timeOffset="14786.42">3307 1201 400,'0'0'11990,"50"13"-11926,-4-13 0,-2 0-64,-2 0-128,-6-5-224,-9-1-705,-6 2-1856,-9 4-897</inkml:trace>
  <inkml:trace contextRef="#ctx0" brushRef="#br0" timeOffset="15129.7">3281 1419 3265,'0'0'8644,"65"9"-8580,-19-16-64,-2-3-32,-2 3-416,-9 3-1088,-6 2-1538,-12 0-2208</inkml:trace>
  <inkml:trace contextRef="#ctx0" brushRef="#br0" timeOffset="15130.7">3214 1208 560,'0'0'10261,"9"109"-9621,3-54-63,-1 3 159,-3 6-32,-6 0-64,0-4-319,0-7-321,0-14-64,3-7-417,3-13-703,4-8-2402,3-9-1184</inkml:trace>
  <inkml:trace contextRef="#ctx0" brushRef="#br0" timeOffset="15470.66">3792 1486 1121,'0'0'11397,"122"-62"-11525,-74 51-1473,-4 7-6595</inkml:trace>
  <inkml:trace contextRef="#ctx0" brushRef="#br0" timeOffset="15816.35">4255 1221 3618,'0'0'9636,"2"4"-9604,36-12 32,2-3-32,2-2-32,-1 2 0,-5-1-128,-5 3 32,-4 1-320,-8 3-865,-6 3-2272</inkml:trace>
  <inkml:trace contextRef="#ctx0" brushRef="#br0" timeOffset="16158.13">4302 1467 8836,'0'0'2337,"103"-61"-2433,-61 39 0,-5 1-96,-7 0-320,-8 6-1633,-11 6-2529</inkml:trace>
  <inkml:trace contextRef="#ctx0" brushRef="#br0" timeOffset="16159.13">4258 1173 6531,'0'0'5346,"-25"96"-5025,25-51-97,7 6 64,-5 5 64,-2 3 160,0 3-192,0-4-288,0-9-32,0-8-320,0-10-288,0-13-1377,4-10-2113,6-8-2385</inkml:trace>
  <inkml:trace contextRef="#ctx0" brushRef="#br0" timeOffset="16501.7">4663 1175 10245,'0'0'3041,"81"-2"-3105,-49-9-160,-5 0 160,0 1-96,-8 1-384,-2 3-897,-9 4-1921</inkml:trace>
  <inkml:trace contextRef="#ctx0" brushRef="#br0" timeOffset="16844.61">4619 1440 2049,'0'0'10725,"134"-67"-10789,-94 48-192,-7 6-225,-10 1-703,-8 5-2786</inkml:trace>
  <inkml:trace contextRef="#ctx0" brushRef="#br0" timeOffset="16845.61">4638 1111 2369,'0'0'9604,"-34"132"-9507,34-80-1,0 10-64,0 10 64,0 3 160,0 2 256,0-5-416,0-14-96,0-15-256,0-16-897,2-18-3457</inkml:trace>
  <inkml:trace contextRef="#ctx0" brushRef="#br0" timeOffset="17188.09">5061 1522 4450,'0'0'8868,"149"13"-8900,-97-11-864,-10-2-1986,-5 0-2752</inkml:trace>
  <inkml:trace contextRef="#ctx0" brushRef="#br0" timeOffset="17529.61">5480 1172 9348,'0'0'2145,"109"-24"-2145,-63 10-192,-2 3 64,-2 4-128,-11 3-320,-4 4-993,-8 0-1921</inkml:trace>
  <inkml:trace contextRef="#ctx0" brushRef="#br0" timeOffset="17873.9">5574 1424 11333,'0'0'672,"140"-47"-672,-94 19-32,-8 2-160,-7 5-352,-6 10-1633,-8 7-2881</inkml:trace>
  <inkml:trace contextRef="#ctx0" brushRef="#br0" timeOffset="18214.77">5557 1157 3233,'0'0'8933,"-7"141"-8517,1-67 352,0 8 193,-3 5-161,3-4-480,4-10-320,2-13-32,0-18-288,0-22-961,4-35-8163</inkml:trace>
  <inkml:trace contextRef="#ctx0" brushRef="#br0" timeOffset="18555.54">5834 1112 2593,'0'0'9989,"131"0"-9669,-76 0-256,-1 0-64,-6 0-128,-8-8 0,-7 1-160,-10 1-897,-8 4-2336,-7 0-737</inkml:trace>
  <inkml:trace contextRef="#ctx0" brushRef="#br0" timeOffset="18894.33">5995 1359 7940,'0'0'3969,"94"-20"-3905,-63 14-64,-2 0 32,-4 2-32,-6 3-64,-2 1-128,-7 0-160,1 0-704,-3 0-3714</inkml:trace>
  <inkml:trace contextRef="#ctx0" brushRef="#br0" timeOffset="19284.7">5995 1133 6627,'0'0'7235,"-7"105"-6434,11-66-97,-4 8 64,0 6-159,0 5-129,0 6-192,-4 2-224,-4 0-64,2-8-288,6-11-576,-2-15-1442,2-9-3552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0:00.4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6 186 1569,'0'0'8227,"-16"132"-7842,-1-72 191,-8 16-256,-11 8 0,-6 3 32,1-8 33,3-12-225,7-16-160,10-21-160,12-16-321,9-41-8579</inkml:trace>
  <inkml:trace contextRef="#ctx0" brushRef="#br0" timeOffset="401.78">352 375 5250,'0'0'7012,"106"100"-7012,-64-74-192,-4-3-193,-7-4-895,-10-4-737,-11-2-1185</inkml:trace>
  <inkml:trace contextRef="#ctx0" brushRef="#br0" timeOffset="821.31">184 789 2977,'0'0'7599,"21"-10"-7594,-6 3-19,102-47 25,-100 47-89,1 1 0,-1 1 0,1 1 0,0 0-1,0 1 1,19 0 0,-36 3 86,1 0-1,-1 1 1,1-1-1,-1 1 1,0-1 0,1 1-1,-1 0 1,0-1-1,0 1 1,1 0-1,-1 0 1,0 0-1,0 0 1,0 0-1,0 0 1,0 0-1,0 1 1,-1-1 0,1 0-1,0 0 1,0 1-1,-1-1 1,1 0-1,-1 1 1,1-1-1,-1 1 1,0-1-1,1 0 1,-1 1-1,0-1 1,0 1 0,0 2-1,-1 63 1175,0-45-921,1 11-148,-10 58 0,8-78-268,-1 1 0,0 0 0,-1-1 0,-1 0 0,0 0 0,-13 22 0,18-34 121,0-1 0,0 1 1,0-1-1,0 1 1,0-1-1,-1 0 1,1 1-1,0-1 0,0 1 1,-1-1-1,1 0 1,0 1-1,-1-1 1,1 0-1,0 1 0,-1-1 1,1 0-1,0 0 1,-1 1-1,1-1 1,-1 0-1,1 0 0,-1 0 1,1 1-1,0-1 1,-1 0-1,1 0 1,-1 0-1,1 0 0,-1 0 1,1 0-1,-1 0 1,1 0-1,-1 0 1,1 0-1,-1 0 0,1 0 1,0-1-1,-1 1 1,1 0-1,-1 0 1,1 0-1,-1-1 0,1 1 1,0 0-1,-1 0 1,1-1-1,0 1 1,-1 0-1,1-1 0,0 1 1,-1 0-1,1-1 1,0 1-1,0-1 1,-1 1-1,1 0 0,0-1 1,0 1-1,-1-1 1,-9-30-1480,9 28 1413,-42-157-1767,43 159 2074,-1-1 0,1 0 1,-1 0-1,1 0 0,-1 1 0,0-1 1,0 0-1,0 0 0,0 1 0,0-1 1,0 1-1,-1-1 0,1 1 0,0 0 1,-1-1-1,1 1 0,-1 0 0,1 0 1,-1 0-1,0 0 0,1 0 0,-1 0 1,0 1-1,0-1 0,0 1 1,1-1-1,-1 1 0,0-1 0,0 1 1,0 0-1,0 0 0,0 0 0,0 0 1,0 0-1,-3 1 0,1 1-51,-1-1-1,0 1 0,1 0 1,0 0-1,-1 1 1,1-1-1,0 1 0,0 0 1,1 0-1,-1 0 1,1 1-1,-6 6 0,-33 46-157,29-36-9,0-1 0,-2 0 0,0-1 0,-1-1 0,0 0 0,-2-1 0,-25 18 0,37-33-573,9-11-1159,15-25-2200,17-15 32</inkml:trace>
  <inkml:trace contextRef="#ctx0" brushRef="#br0" timeOffset="1336.13">803 320 10245,'0'0'688,"2"9"-2219,-2-9 1455,5 33 193,-5-31-283,0 0 1,0 1 0,1-1-1,0 0 1,-1 0 0,1 0 0,0 1-1,0-1 1,0 0 0,0 0-1,0 0 1,1-1 0,-1 1-1,1 0 1,1 2 0,-2-14-3429,0-29 3213,-1 34 461,0 0 0,0 1 1,1-1-1,-1 0 0,1 1 0,0-1 1,0 0-1,1 1 0,0-1 1,-1 1-1,1 0 0,1 0 1,-1-1-1,1 2 0,-1-1 1,1 0-1,0 0 0,0 1 1,1-1-1,-1 1 0,5-3 0,-1 2 91,0 0-1,0 1 0,1 0 0,-1 0 1,1 0-1,-1 1 0,1 0 0,0 1 1,0 0-1,0 0 0,14 1 0,-21 1-138,0 0 0,-1 0 0,1 0 0,0 0 1,0 0-1,-1 0 0,1 1 0,0-1 0,-1 0 0,0 0 0,1 1 0,-1-1 0,0 0 0,1 1 0,-1-1 0,0 0 0,0 1 0,0-1 0,0 1 0,0-1 0,0 0 0,-1 2 0,-2 37 923,1-34-861,0 1 1,-1-1-1,0 0 0,0 0 1,0-1-1,-1 1 0,1-1 1,-1 1-1,-1-1 1,1 0-1,-1-1 0,-9 8 1,2-2 5,-1 0 0,-1-2 1,1 1-1,-19 7 1,108-20-261,-2 1-3298,-62 3-352</inkml:trace>
  <inkml:trace contextRef="#ctx0" brushRef="#br0" timeOffset="1816.12">749 672 1601,'0'0'8548,"20"-5"-8522,2 0-31,21-5-139,79-9 0,-115 18 115,34 3-147,-40-1 185,0-1 0,1 1 1,-1-1-1,0 1 0,0 0 0,0-1 1,0 1-1,0 0 0,0 0 0,0 0 0,0 0 1,0 0-1,-1 0 0,1 0 0,0 0 1,-1 0-1,1 0 0,0 0 0,-1 0 0,0 1 1,1-1-1,-1 0 0,0 0 0,1 1 1,-1-1-1,0 0 0,0 3 0,3 36 652,-1 0-1,-3 1 0,-7 55 0,8-93-689,-1 0 0,0 1 0,0-1 0,0 0 0,0 0 0,-1 0 0,1 0 0,-1 0 0,-4 5 0,6-8-3,0 1 0,0-1 0,-1 0 0,1 0 0,0 1 0,0-1 0,-1 0 0,1 0 0,0 1 0,-1-1 0,1 0 0,-1 0 0,1 0 0,0 0 0,-1 0 0,1 1-1,0-1 1,-1 0 0,1 0 0,-1 0 0,1 0 0,0 0 0,-1 0 0,1 0 0,-1-1 0,1 1 0,0 0 0,-1 0 0,1 0 0,0 0 0,-1-1 0,-12-20-1715,-17-94-3141,13 41 1927</inkml:trace>
  <inkml:trace contextRef="#ctx0" brushRef="#br0" timeOffset="1817.12">929 482 3041,'0'0'9349,"-9"131"-8389,-8-72-384,-3 3 1,-1-8-321,0-9-192,4-16-64,7-14-96,5-15-545,5-19-6978,5-15 2689</inkml:trace>
  <inkml:trace contextRef="#ctx0" brushRef="#br0" timeOffset="2158.82">1171 448 4610,'0'0'6787,"23"79"-11877,-19-72-1217</inkml:trace>
  <inkml:trace contextRef="#ctx0" brushRef="#br0" timeOffset="2552">1255 175 944,'0'0'7188,"21"151"-6324,-5-74 161,5 15-97,-4 11 0,-7 5-319,-3-9-33,-7-18-64,0-22-160,-9-24-160,-5-20-160,-5-11-32,-8-4-416,-7-26-1761,-14-31-3361</inkml:trace>
  <inkml:trace contextRef="#ctx0" brushRef="#br0" timeOffset="2890.28">1517 116 8164,'0'0'3906,"36"67"-4547,-13-46-735,-5 4-1602,-7 5-3281</inkml:trace>
  <inkml:trace contextRef="#ctx0" brushRef="#br0" timeOffset="3233.85">1540 509 6243,'0'0'5042,"4"-4"-5015,-4 4-25,22-16-154,-21 16 138,0 0 0,-1 0 0,1 0 0,0-1 0,0 1 0,0 0 0,0 0-1,0 0 1,-1 0 0,1 1 0,0-1 0,0 0 0,0 0 0,0 0 0,-1 1 0,1-1 0,0 0 0,0 1 0,-1-1-1,1 1 1,0-1 0,0 1 0,-1-1 0,1 1 0,-1-1 0,1 1 0,0 0 0,-1-1 0,1 1 0,-1 0 0,0-1-1,1 1 1,-1 0 0,0 0 0,1 0 0,-1-1 0,0 1 0,1 1 0,3 17 155,1 0 0,-2-1 1,-1 1-1,0 1 0,-2-1 0,-2 34 1,1-2 294,-1-8 117,-10 53 0,6-51-170,-1 55 0,7-99-403,0 1 0,0-1 0,0 0 0,1 0 0,-1 0 0,0 1-1,1-1 1,-1 0 0,1 0 0,-1 0 0,1 0 0,0 0 0,-1 0-1,1 0 1,0 0 0,0 0 0,-1 0 0,1-1 0,0 1 0,0 0-1,0 0 1,0-1 0,0 1 0,2 0 0,37 9-478,-31-9 198,1-1 0,0 0 1,-1-1-1,1 0 0,0 0 0,14-5 0,-14 1-195,0 0 0,-1-1 0,0 0 0,0-1 0,0 0 0,-1 0 0,0-1 0,0 0 0,-1 0 0,8-13 0,32-51-3862</inkml:trace>
  <inkml:trace contextRef="#ctx0" brushRef="#br0" timeOffset="3234.85">1875 240 912,'0'0'11798,"41"6"-11926,1-10 128,-2-2-64,-7 2-256,-8 1-129,-6 3-127,-4 0-640,-9 0-1602,-4 5-1248</inkml:trace>
  <inkml:trace contextRef="#ctx0" brushRef="#br0" timeOffset="3575.84">1906 386 9893,'0'0'2305,"132"-12"-3714,-103 12-1408,-12 0-705</inkml:trace>
  <inkml:trace contextRef="#ctx0" brushRef="#br0" timeOffset="3920.02">1725 543 9124,'0'0'4098,"113"-36"-3842,-34 15-192,5 4-64,-5 0-192,-10 0-128,-12 2-192,-13-1-673,-13-1-1536,-10 3-64,-15-3-2130</inkml:trace>
  <inkml:trace contextRef="#ctx0" brushRef="#br0" timeOffset="3921.02">2007 27 9188,'0'0'2529,"-27"104"-2945,27-57-160,0 11-1441,0 0-2465</inkml:trace>
  <inkml:trace contextRef="#ctx0" brushRef="#br0" timeOffset="4295.84">1870 624 2081,'0'0'10885,"-21"114"-10629,21-67-32,0 4-96,0-2-64,0-6-64,0-7 0,0-11-160,0-16-160,0-17-3202,2-37-63</inkml:trace>
  <inkml:trace contextRef="#ctx0" brushRef="#br0" timeOffset="4296.84">1864 563 48,'0'0'11493,"20"-1"-11157,168-27 54,-187 28-338,0-1 0,0 1 0,0-1 0,0 1 1,0 0-1,1 0 0,-1 0 0,0 0 0,0 0 0,0 0 0,1 0 0,-1 0 0,0 0 1,0 1-1,0-1 0,0 0 0,0 1 0,1-1 0,-1 1 0,0-1 0,0 1 0,1 0 1,3 27 1359,-5-25-1419,35 456 530,-34-458-643,-1 0 0,0 0 0,1 0 0,-1 0 1,0 0-1,0 0 0,0 0 0,0 0 0,0 1 0,0-1 1,0 0-1,0 0 0,0 0 0,0 0 0,-1 0 1,1 0-1,0 0 0,-1 0 0,1 0 0,-1 0 0,1 0 1,-1 0-1,1 0 0,-1 0 0,0 0 0,0-1 1,1 1-1,-2 1 0,0-3-156,0 1-1,0-1 1,0 1-1,0-1 1,0 0 0,0 0-1,0 0 1,0 0-1,1 0 1,-1 0 0,0 0-1,1 0 1,-1-1 0,0 1-1,-1-4 1,-29-29-2515,-4-10-378</inkml:trace>
  <inkml:trace contextRef="#ctx0" brushRef="#br0" timeOffset="4650.93">1935 791 4002,'0'0'7577,"4"-18"-7337,13-55-86,-17 71-198,1 0 0,0-1-1,0 1 1,0 0-1,0 1 1,0-1 0,1 0-1,-1 0 1,0 0-1,1 1 1,0-1 0,-1 1-1,1-1 1,0 1-1,-1-1 1,1 1 0,0 0-1,0 0 1,0 0-1,0 0 1,1 1 0,-1-1-1,0 0 1,0 1-1,0-1 1,0 1-1,1 0 1,-1 0 0,0 0-1,3 0 1,-3 21-2517,-3-14 2537,0-1 1,0 1 0,0-1 0,-1 0-1,1 0 1,-2 0 0,1 0-1,0 0 1,-1 0 0,0 0 0,-7 8-1,0 0 745,-1-1 0,-1 0 0,-16 14 0,45-28-401,3-4-507,0-2 1,0-1 0,30-17-1,-22 12-721,22-13-2283</inkml:trace>
  <inkml:trace contextRef="#ctx0" brushRef="#br0" timeOffset="4989.43">2363 359 6051,'0'0'8067,"117"-88"-8259,-63 73-288,-2 5-416,-8 9-801,-10 1 64,-7 0-448,-8 0-864</inkml:trace>
  <inkml:trace contextRef="#ctx0" brushRef="#br0" timeOffset="5347.8">2589 21 8132,'0'0'1195,"-3"18"-336,-6 37-402,3 0 0,2 73 0,13 87 11,0 142 382,-9-346-818,-2 35 54,2-44-90,-1 0 0,1 0 0,0-1 0,0 1 0,-1 0-1,1-1 1,-1 1 0,0 0 0,1-1 0,-1 1 0,0-1 0,0 1 0,0-1 0,0 0 0,0 1 0,0-1 0,-1 0-1,1 0 1,0 0 0,-3 2 0,3-3-36,-1 0 0,1 0 0,0 0 0,-1-1 0,1 1-1,0 0 1,0-1 0,-1 1 0,1-1 0,0 0 0,0 1 0,0-1-1,0 0 1,0 0 0,0 1 0,0-1 0,0 0 0,0 0 0,0 0 0,0 0-1,0 0 1,1 0 0,-1-1 0,0 1 0,1 0 0,-1 0 0,1 0-1,0-1 1,-1-1 0,-2-3-186,-75-159-4167,12-10 3808,63 168 730,1 1-1,0-1 1,1 0 0,0 0 0,0-1 0,0 1-1,1-14 1,0 20-149,0 0 1,1 0-1,-1-1 0,0 1 1,0 0-1,1 0 0,-1 0 0,1-1 1,-1 1-1,1 0 0,-1 0 1,1 0-1,0 0 0,-1 0 0,1 0 1,0 0-1,0 0 0,0 0 1,0 1-1,0-1 0,0 0 1,0 0-1,0 1 0,0-1 0,0 1 1,0-1-1,0 1 0,1-1 1,-1 1-1,0 0 0,0-1 0,1 1 1,-1 0-1,0 0 0,0 0 1,1 0-1,-1 0 0,0 0 0,0 0 1,1 1-1,-1-1 0,0 0 1,0 1-1,0-1 0,0 1 1,1-1-1,-1 1 0,2 1 0,-2-1-5,0-1 0,0 1-1,0 0 1,0 0 0,0-1-1,0 1 1,0 0 0,-1 0-1,1 0 1,0 0 0,0 0 0,-1 1-1,1-1 1,-1 0 0,1 0-1,-1 0 1,1 0 0,-1 1-1,0-1 1,1 0 0,-1 0-1,0 3 1,0 33 105,0-23-20,-1 0 121,0 0 1,-2 0 0,1 0 0,-2-1-1,0 1 1,0-1 0,-12 24 0,2-10 589,-1 0 0,-28 37 0,63-90-471,-3 1-1184,42-43 1,-9 19-1406,1 2-801</inkml:trace>
  <inkml:trace contextRef="#ctx0" brushRef="#br0" timeOffset="5688.41">2719 426 848,'0'0'8100,"-8"16"-7988,-23 51-21,30-65-81,0-1 0,0 1 0,1 0 1,-1 0-1,0-1 0,1 1 0,-1 0 0,1 0 0,-1 0 1,1 0-1,0 0 0,0 0 0,0 0 0,0 0 0,0 0 1,1 3-1,-1-4-6,1 0 0,0-1 0,-1 1 1,1 0-1,0 0 0,0-1 0,-1 1 0,1-1 1,0 1-1,0-1 0,0 1 0,0-1 0,0 1 1,0-1-1,0 0 0,0 0 0,1 1 1,8 2-3,57 30 173,-47-22-405,2 0 0,-1-1-1,1-2 1,0 0 0,41 9 0,-45-17-1963,-11-5-1761</inkml:trace>
  <inkml:trace contextRef="#ctx0" brushRef="#br0" timeOffset="5689.41">2690 3 11397,'0'0'2914,"79"131"-8517</inkml:trace>
  <inkml:trace contextRef="#ctx0" brushRef="#br0" timeOffset="6624.85">3139 0 6723,'0'0'3282,"0"21"-2930,-3 234 1582,-3 119 753,0-289-2148,-3-1 0,-28 116-1,30-176-577,5-28-627,8-38-416,14-73-363,9-47 1287,-24 141 255,1 0 1,2 1-1,-1 0 0,2 1 0,18-30 1,-22 43-116,1 0 1,0 0-1,1 0 1,-1 1 0,1 0-1,0 0 1,0 1-1,0 0 1,1 0 0,0 1-1,-1-1 1,1 2-1,0-1 1,1 1-1,-1 1 1,0-1 0,1 1-1,16 0 1,-25 3 26,1-1-1,0 0 1,0 0 0,-1 1 0,1-1 0,-1 1-1,1-1 1,-1 0 0,0 1 0,0-1 0,1 1-1,-1-1 1,0 1 0,0-1 0,0 0-1,0 1 1,-1-1 0,0 3 0,1 2 59,-8 402 1068,10-394-2271,-2-14 1060,0 0-1,0 1 1,0-1-1,0 0 1,1 0-1,-1 0 1,0 0-1,0 0 1,0 0-1,0 1 1,0-1-1,1 0 1,-1 0-1,0 0 1,0 0-1,0 0 1,0 0-1,1 0 0,-1 0 1,0 0-1,0 0 1,0 0-1,1 0 1,-1 0-1,0 0 1,0 0-1,0 0 1,0 0-1,1 0 1,-1 0-1,0 0 1,0 0-1,0 0 1,1 0-1,-1 0 1,0 0-1,0 0 1,0 0-1,0-1 1,0 1-1,1 0 1,-1 0-1,0 0 1,0 0-1,0 0 1,0 0-1,0-1 1,0 1-1,0 0 0,1 0 1,-1 0-1,0 0 1,0-1-1,0 1 1,0 0-1,0 0 1,0 0-1,0-1 1,0 1-1,0 0 1,9-24-7827</inkml:trace>
  <inkml:trace contextRef="#ctx0" brushRef="#br0" timeOffset="7145.85">3425 506 10693,'0'0'3169,"148"-9"-3169,-102 3-64,-8 2-224,-7 0-160,-8 4-1153,-8 0-2080,-11 0 159</inkml:trace>
  <inkml:trace contextRef="#ctx0" brushRef="#br0" timeOffset="7482.13">3646 214 6307,'0'0'2257,"-5"16"-998,-10 37-622,3 1 0,-5 54-1,-2 39-253,5-44 493,-2 116 0,16-218-880,0-1 0,0 1 0,0 0 0,0-1 0,0 1-1,0-1 1,0 1 0,1-1 0,-1 1 0,0-1 0,0 1 0,0-1 0,1 1 0,-1-1 0,0 1 0,1-1 0,-1 0 0,0 1 0,1-1 0,-1 1 0,1-1 0,-1 0 0,1 1 0,-1-1 0,0 0 0,1 0 0,-1 1 0,1-1 0,-1 0 0,1 0 0,0 0 0,0 0 0,23-1-120,-18 0 4,0-1 0,0 0 0,0 0 0,0-1 0,10-6 0,-7 1-495,0 0-1,-1 0 1,-1-1 0,1 0-1,11-20 1,5-16-3013</inkml:trace>
  <inkml:trace contextRef="#ctx0" brushRef="#br0" timeOffset="7904.79">3834 534 624,'0'0'10010,"-3"8"-9658,-3 14-329,1-1 0,1 1 0,-1 22-1,-13 63 352,-14-14 1077,42-169-1216,-1 45-271,1 1 1,2 1 0,19-38 0,-23 51 32,1 1 0,1 1 0,0 0 0,1 0 0,0 1-1,1 0 1,23-19 0,-35 32 10,1-1-1,-1 1 1,1-1-1,-1 1 0,0-1 1,1 1-1,-1 0 1,1-1-1,-1 1 0,1 0 1,-1-1-1,1 1 1,-1 0-1,1-1 1,-1 1-1,1 0 0,0 0 1,-1 0-1,1 0 1,-1-1-1,1 1 1,0 0-1,-1 0 0,1 0 1,-1 0-1,1 0 1,0 1-1,-1-1 0,1 0 1,-1 0-1,1 0 1,0 0-1,-1 1 1,1-1-1,-1 0 0,1 1 1,-1-1-1,1 0 1,-1 1-1,1-1 1,-1 0-1,0 1 0,1-1 1,-1 1-1,1-1 1,-1 1-1,0-1 0,1 1 1,-1-1-1,0 1 1,0 0-1,0-1 1,1 1-1,-1-1 0,0 1 1,0-1-1,0 1 1,0 0-1,0 0 1,0 48 512,-1-33-378,0 12-15,-1 0 0,-1-1 0,-2 0 0,-1 0 0,-1 0 0,-1-1 0,-20 46 1,45-143-426,-7 43 320,34-81-799,-39 98 575,1 1-1,0 0 1,0 1-1,1-1 0,0 1 1,1 1-1,16-16 1,-22 23 176,0-1 0,-1 1 1,1-1-1,0 1 1,0 0-1,0 0 0,0 0 1,0 0-1,0 0 0,0 0 1,0 1-1,0-1 1,0 1-1,0 0 0,4-1 1,-5 1 38,0 1 0,0-1 0,0 0-1,0 1 1,0-1 0,0 1 0,0-1 0,-1 1 0,1-1 0,0 1 0,0 0 0,-1-1 0,1 1 0,0 0 0,-1 0-1,1-1 1,-1 1 0,1 0 0,-1 0 0,1 0 0,-1 0 0,0 0 0,1 0 0,-1 1 0,2 8 187,0 0 0,-1 1 0,-1-1 1,1 0-1,-3 14 0,2-4-50,-4 119-181,4-137-1537</inkml:trace>
  <inkml:trace contextRef="#ctx0" brushRef="#br0" timeOffset="8246.98">4311 74 8420,'0'0'3201,"0"140"-2849,0-65 257,0 19 63,0 15 96,-4 13-159,-9 3-321,1-14-128,-1-23-160,7-28-96,4-32-544</inkml:trace>
  <inkml:trace contextRef="#ctx0" brushRef="#br0" timeOffset="9830.64">4685 86 6179,'0'0'6755,"27"99"-7107,11-54-513,-11-5-2976,-10-14-898</inkml:trace>
  <inkml:trace contextRef="#ctx0" brushRef="#br0" timeOffset="10174.81">4498 479 4482,'0'0'7123,"22"-3"-6835,46-9-129,-1-4-1,88-32 0,-91 20-234,-45 18 24,0 2 0,0 0 0,0 2 0,37-9 0,-45 17 150,-12 3 97,0-3-88,-6 14 138,0 0 1,-1 0-1,-1-1 0,0 0 0,-1 0 0,-15 16 0,0 2-29,-16 23-131,-60 64 0,85-103-148,-1-1 1,0 0-1,-1-2 1,-1 0-1,-1-1 0,0 0 1,-35 14-1,54-26 15,0 0-53,0-1 0,0 1 0,0-1 0,1 1 0,-1-1 0,0 0 0,0 1 1,0-1-1,0 0 0,0 0 0,0 1 0,0-1 0,0 0 0,0 0 1,0 0-1,1 0 0,-1 0 0,0-1 0,0 1 0,0 0 0,0 0 1,0-1-1,0 1 0,0 0 0,0-1 0,1 1 0,-1-1 0,0 1 1,0-1-1,0 1 0,0-2 0,-8-22-4573</inkml:trace>
  <inkml:trace contextRef="#ctx0" brushRef="#br0" timeOffset="10515.37">4643 522 9636,'0'0'3106,"63"115"-2114,-17-64-415,8-2-481,5-8-96,1-9-192,-3-15-417,-7-12-799,-8-5-3491</inkml:trace>
  <inkml:trace contextRef="#ctx0" brushRef="#br0" timeOffset="10857.47">5413 36 7780,'0'0'7886,"-6"19"-7715,-37 135-476,35-131 209,-1 0 0,-1-1 0,-2-1 0,0 0 0,-1 0 0,-1-1 0,0-1 0,-2 0 0,0-1 0,-2-1 0,0 0 0,-35 24 0,97-39-1782,-27-3 1097,-13 1 634,1 0 1,-1 0-1,0 0 1,1 0-1,-1 1 1,0-1-1,8 3 1,-10-2 160,-1 0 0,1 0 0,-1 0 0,0 0 0,0 0 0,1 0 0,-1 0 0,0 1 1,0-1-1,0 0 0,0 1 0,-1-1 0,1 1 0,0-1 0,0 1 0,-1-1 0,1 1 0,-1-1 0,0 1 1,1 0-1,-1-1 0,0 1 0,0 0 0,0 3 0,-5 212 2403,-2-59-2118,9-152-1404,4-16-1285,7-32-3826</inkml:trace>
  <inkml:trace contextRef="#ctx0" brushRef="#br0" timeOffset="11197.03">5556 56 11717,'0'0'1841,"-6"22"-1553,-37 139-437,16-76-773,24-77 802,0 0 0,-1 0 0,0-1 0,-1 1 0,0-1 1,0 0-1,0 0 0,-7 6 0,10-11 301,8-12-79,1 3-78,0 0 1,0 0-1,1 1 1,0 0-1,1 0 0,-1 1 1,1 0-1,0 1 1,0 0-1,1 0 0,14-3 1,46-7-1189,-3 12-3984,-55 4 1941</inkml:trace>
  <inkml:trace contextRef="#ctx0" brushRef="#br0" timeOffset="11198.03">5305 632 9572,'0'0'5091,"121"-56"-4803,-39 27-288,-1 3 0,-5 2-320,-16 1-705,-12 8-1152,-16 6-1152,-9 5-545</inkml:trace>
  <inkml:trace contextRef="#ctx0" brushRef="#br0" timeOffset="11651.31">5601 120 4034,'0'0'9604,"-53"162"-8835,51-77-449,2 16-256,0 14-64,-2 2-256,0-6-449,0-21-2048,0-24-3426</inkml:trace>
  <inkml:trace contextRef="#ctx0" brushRef="#br0" timeOffset="11995.13">6051 63 1601,'0'0'13889,"-3"20"-13596,-43 319-448,45-332 155,0 1 0,1-1 0,0 0 0,0 0 0,0 0 0,1 0 0,0 0-1,3 13 1,-2-18-12,0 1 1,-1 0-1,1-1 0,0 1 0,0-1 0,0 1 1,1-1-1,-1 0 0,0 0 0,1 0 0,-1 0 0,1-1 1,0 1-1,0-1 0,0 0 0,0 1 0,-1-1 0,1 0 1,1-1-1,-1 1 0,4 0 0,12 2-272,0-1 1,1-1-1,21-1 1,-24 0-135,0 0 0,1 1 1,-1 1-1,24 5 0,-38-6 444,0 0 0,1 0 0,-1 1 0,0-1 0,0 1 0,0 0 1,-1 0-1,1 0 0,0 0 0,-1 0 0,1 1 0,-1-1 0,1 1 0,-1 0 0,0-1 0,0 1 0,1 4 0,0-1 128,0 1 0,-1 0 0,0-1 0,0 1 0,0 0-1,-1 0 1,0 0 0,-1 9 0,1-6 9,-2 0-1,1 0 0,-1 0 1,-1 0-1,0 0 0,0 0 1,-1 0-1,0-1 0,-1 0 1,0 1-1,0-1 0,-6 9 1,6-14-229,1 1 0,-1-1 0,0 0 0,0 0 0,0 0 0,0 0 0,-1-1 0,1 0 0,-1 1 1,0-2-1,0 1 0,0-1 0,-1 1 0,1-2 0,0 1 0,-1 0 0,0-1 0,1 0 0,-1 0 0,1-1 1,-1 0-1,0 0 0,0 0 0,1 0 0,-1-1 0,1 0 0,-1 0 0,0-1 0,1 0 0,0 0 0,-1 0 1,1 0-1,-8-6 0,3 0-1074,0 0 1,1-1 0,-15-17 0,-33-49-5195</inkml:trace>
  <inkml:trace contextRef="#ctx0" brushRef="#br0" timeOffset="11996.13">5980 223 11109,'0'0'4354,"123"-28"-4194,-81 26-160,-4 2-224,-7 0-128,-8 5-1409,-8 12-2049,-7 6-2080</inkml:trace>
  <inkml:trace contextRef="#ctx0" brushRef="#br0" timeOffset="12368.19">5831 705 12966,'0'0'3714,"136"-46"-2914,-55 26-800,7 3-160,-9 7-1761,-14 8-5602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9:47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0 30 5250,'-3'-1'7357,"3"1"-7228,-24 24-112,1 2-1,2 1 0,-24 38 1,-9 11 110,-116 131 113,196-207-630,1-7 398,0 0 1,48-22-1,-50 18-65,1 1 0,0 1 0,33-6 0,-58 15 43,0 1-1,-1 0 0,1-1 0,0 1 0,0 0 1,-1-1-1,1 1 0,0 0 0,-1 0 0,1-1 1,-1 1-1,1 0 0,-1 0 0,1 0 0,-1 0 1,0 0-1,1 0 0,-1 0 0,0 0 0,0 0 1,0 0-1,0 0 0,0 0 0,0 0 0,0 0 1,0 0-1,0 0 0,0 0 0,0 0 0,-1 0 1,1 1-1,-6 39 8,-5-8 56,-2-2 0,-2 0-1,0-1 1,-2 0 0,-2-1-1,0-1 1,-27 28 0,42-51-71,40-4-469,30-12-620,2 1-1155,-64 12-343,-3 7-625</inkml:trace>
  <inkml:trace contextRef="#ctx0" brushRef="#br0" timeOffset="342.37">16 1052 3009,'0'0'10309,"44"-41"-10085,21 5-192,8-7-32,4-6-64,-2-4-192,-8-2-736,-10 5-2722,-11 3-1024</inkml:trace>
  <inkml:trace contextRef="#ctx0" brushRef="#br0" timeOffset="682.57">482 146 2593,'0'0'11088,"10"0"-11008,194-9-550,-203 9 472,0 1 0,0-1 0,0 0 1,0 1-1,-1-1 0,1 1 0,0 0 0,0-1 0,-1 1 0,1 0 0,-1-1 0,1 1 0,0 0 0,-1 0 0,1-1 0,-1 1 0,0 0 0,1 0 0,-1 0 0,0 0 0,1 0 0,-1 0 0,0-1 0,0 1 0,0 0 0,0 0 0,0 0 0,0 0 0,0 0 0,0 0 0,0 0 0,-1 1 0,-2 35 129,-1-19-122,-1 0 0,-1 0-1,0-1 1,-1 0 0,-15 26 0,-56 80-219,62-99 111,3-4-1,4-5-200,0-1 0,-1 0 1,-1 0-1,0-1 0,0 0 1,-1-1-1,-20 15 1,32-27 211,-1 1 1,1-1 0,0 0 0,-1 1-1,1-1 1,-1 0 0,1 0 0,0 1-1,-1-1 1,1 0 0,-1 0 0,1 0-1,-1 0 1,1 0 0,-1 0 0,1 1-1,0-1 1,-1 0 0,1 0 0,-1 0-1,1 0 1,-1-1 0,1 1 0,-1 0-1,1 0 1,-1 0 0,1 0 0,0 0-1,-1 0 1,1-1 0,-1 1 0,0-1-1,1-14-916,1 11 990,0 1-1,0-1 1,1 1 0,-1-1-1,1 1 1,0 0 0,0-1-1,3-2 1,10-5 103,0 0 0,1 2 0,1 0 0,-1 1 0,1 0 0,1 2 1,27-8-1,41-16 644,-55 13-341,-24 12-371,0 1 1,1 0 0,-1 0-1,1 1 1,0 0 0,0 0 0,0 1-1,10-2 1,-17 16-2028,-1 8 90</inkml:trace>
  <inkml:trace contextRef="#ctx0" brushRef="#br0" timeOffset="1026.28">633 627 4994,'0'0'5400,"4"3"-5213,2 0-179,0 0-1,0 0 1,1-1 0,-1 0 0,1 0 0,-1-1 0,1 0-1,0 0 1,-1 0 0,1-1 0,0 0 0,11-1 0,-2 1-94,-15 2 81,0 0 1,0 0-1,0 0 1,-1 0-1,1 1 1,0-1-1,-1 0 1,0 1-1,0-1 0,1 1 1,-1-1-1,-1 0 1,1 1-1,-1 3 1,1 0 2,-1 7 22,0 0-1,-1 0 0,0 0 0,-1 0 0,0 0 0,-1-1 0,-1 1 0,0-1 1,-1 0-1,0-1 0,-1 1 0,0-1 0,0 0 0,-1-1 0,-1 0 0,0 0 1,0-1-1,-1 0 0,0-1 0,-1 0 0,1 0 0,-2-1 0,-21 10 0,5-1 1262,28-16-1257,0 0 1,0 1-1,0-1 1,-1 0-1,1 0 1,0 0 0,0 0-1,0 0 1,0 0-1,0 0 1,-1 0-1,1 1 1,0-1-1,0 0 1,0 0 0,0 0-1,0 0 1,0 1-1,0-1 1,0 0-1,0 0 1,0 0 0,-1 0-1,1 1 1,0-1-1,0 0 1,0 0-1,0 0 1,0 0 0,0 1-1,0-1 1,0 0-1,1 0 1,-1 0-1,0 1 1,0-1-1,0 0 1,0 0 0,0 0-1,0 0 1,0 1-1,0-1 1,0 0-1,0 0 1,1 0 0,-1 0-1,0 0 1,0 0-1,0 1 1,0-1-1,0 0 1,1 0 0,-1 0-1,0 0 1,0 0-1,0 0 1,0 0-1,1 0 1,50 2 1754,-20-2-2248,11 1 490,1-2 0,71-12 1,-97 10-290,1-2 0,0 0 0,-1-1 0,0 0 0,0-2 0,-1 0 0,0-1 0,29-21 0,9-20-2720,-12-2-907</inkml:trace>
  <inkml:trace contextRef="#ctx0" brushRef="#br0" timeOffset="1366.31">1094 327 5507,'0'0'8227,"-7"-4"-9507,26 4-449,-6 11-1985,-5 8-1632</inkml:trace>
  <inkml:trace contextRef="#ctx0" brushRef="#br0" timeOffset="1710.37">1137 583 7652,'0'0'5730,"-1"13"-5612,-2 23-154,-2 1 1,-2-1 0,-1-1 0,-22 61-1,28-92 36,-31 61-7,30-60 9,0-1 0,0 1 0,0-1 0,-1 0 0,0 0 0,1 0 0,-1 0 0,-1-1 0,1 0-1,0 1 1,-6 1 0,6-4 132,41-12 872,-10 1-721,4 4-218,1 1 0,0 1 0,0 2 0,1 1 0,40 4 0,-31 1-3088,69 17 0,-56-8-2517</inkml:trace>
  <inkml:trace contextRef="#ctx0" brushRef="#br0" timeOffset="1711.37">1169 506 1185,'0'0'13606,"106"-78"-13574,-43 61-32,-4 2-128,-9 2-481,-13 6-575,-7 1-1665,-14 4-1729</inkml:trace>
  <inkml:trace contextRef="#ctx0" brushRef="#br0" timeOffset="2047.62">1452 218 8484,'0'0'4498,"-5"24"-4178,3-12-277,-6 25 137,2 2-1,-2 70 1,10-4 119,0-37-56,-3 1 1,-11 86-1,9-142-221,1 0 0,-2 0-1,0-1 1,0 1-1,-10 16 1,13-27-39,0 0 0,0 0 0,0-1 0,0 1 0,0 0 0,-1-1 1,1 1-1,-1-1 0,1 0 0,-1 1 0,1-1 0,-1 0 0,0 0 1,1 0-1,-1 0 0,0 0 0,0-1 0,-2 2 0,1-2-39,1-1 0,0 1-1,0 0 1,0-1-1,0 1 1,0-1-1,0 0 1,0 0 0,0 0-1,1 0 1,-1 0-1,0 0 1,0 0 0,1 0-1,-1-1 1,1 1-1,-1-1 1,1 1-1,-1-1 1,1 0 0,0 0-1,-1-1 1,-11-16-765,1 0 1,1-1-1,0 0 0,2-1 1,-12-36-1,16 39 1698,1 1 0,0 0 0,1-1 0,0-29 0,25 47-456,81 0-3569,-67 0-2881</inkml:trace>
  <inkml:trace contextRef="#ctx0" brushRef="#br0" timeOffset="2553.29">2044 59 9828,'0'0'3378,"4"-12"-3186,14-33 256,-25 96 1495,-41 92-1724,-63 204 697,96-284-777,2 0 0,2 1 0,-2 101 0,12-151-172,1 0 1,1-1-1,0 1 0,1-1 1,1 1-1,0-1 0,6 16 1,-8-27 20,0 1 1,0 0-1,1 0 1,0 0 0,-1-1-1,1 1 1,0-1-1,0 1 1,1-1 0,-1 0-1,0 0 1,1 0-1,-1 0 1,1 0 0,0-1-1,-1 1 1,1-1-1,0 0 1,0 1 0,0-1-1,0-1 1,0 1 0,0 0-1,0-1 1,0 1-1,1-1 1,-1 0 0,0 0-1,0 0 1,0-1-1,0 1 1,0-1 0,0 0-1,0 0 1,0 0-1,5-2 1,-1 0-49,0-1 1,-1 0-1,0 0 0,0 0 0,0-1 1,-1 0-1,1 0 0,-1 0 1,0-1-1,-1 1 0,1-1 0,-1 0 1,0-1-1,-1 1 0,6-14 1,2-6-149,-1-1 0,12-49 0,-16 52 174,-1-2 0,-1 1 0,-1 0 0,-2-1 1,-2-47-1,1 70 38,-1 0 1,1 0 0,-1 0-1,0 0 1,0 1 0,0-1-1,0 0 1,0 1-1,-1-1 1,1 1 0,-1-1-1,0 1 1,0 0 0,0 0-1,0 0 1,0 0-1,0 0 1,0 0 0,-1 0-1,1 1 1,-1-1-1,1 1 1,-1 0 0,0-1-1,1 1 1,-1 1 0,0-1-1,-3 0 1,-8-2-58,0 1 0,-1 1 0,1 1 0,-22 1 0,14 0-339,-31 0-2383</inkml:trace>
  <inkml:trace contextRef="#ctx0" brushRef="#br0" timeOffset="3243.65">2807 0 8964,'0'0'4066,"-101"156"-3650,60-69 0,-12 15 129,-5 3-1,-5-3-160,7-16-64,12-20-224,12-25-96,18-22-64,14-28-1537,23-29-2785,8-16 449</inkml:trace>
  <inkml:trace contextRef="#ctx0" brushRef="#br0" timeOffset="3588.4">2850 139 11397,'0'0'1537,"73"99"-1409,-25-57 64,4-5-192,-4-5-192,-6-7-480,-13-6-1761,-12-6-1249,-15 0-2161</inkml:trace>
  <inkml:trace contextRef="#ctx0" brushRef="#br0" timeOffset="3929.78">2882 427 176,'0'0'17336,"-61"134"-17336,63-70 0,1 7 0,-3 3 0,0-10-128,-5-8-32,-3-16-192,2-14-193,6-11-1087</inkml:trace>
  <inkml:trace contextRef="#ctx0" brushRef="#br0" timeOffset="4304.34">3392 162 8100,'0'0'3420,"21"-2"-3233,216-13 176,-236 15-355,0 1 0,1-1 0,-1 0 0,1 1 0,-1-1 0,1 1 0,-1-1 0,0 1 0,1-1 0,-1 1 0,0 0 0,0 0 0,0 0 0,1 0 0,-1 0 0,0 0 0,0 0 0,0 0 0,0 0 0,-1 0 0,1 0 0,0 1 0,0-1 0,-1 0 0,1 1 0,-1-1 0,1 0 0,-1 1 0,0-1 0,1 1 0,-1-1 0,0 1 0,0 1 0,0 62 832,-2-50-624,0 5-64,-1-1 1,-1 1-1,-1-1 0,0 0 1,-2 0-1,-13 28 0,6-19-72,-1-1 1,-2-1-1,-30 38 0,41-56-86,-1-1-1,0 0 0,-1 0 0,1-1 0,-12 7 0,18-11-26,-1-1 0,0 0-1,0 1 1,0-1 0,0 0-1,-1 0 1,1-1 0,0 1-1,0 0 1,-1-1-1,1 1 1,0-1 0,0 0-1,-1 0 1,1 0 0,0 0-1,-1 0 1,1 0 0,0 0-1,-1-1 1,1 1 0,0-1-1,0 0 1,-1 0-1,1 0 1,0 0 0,0 0-1,-3-3 1,1 0-131,0-1 0,0 1-1,1-1 1,0 0 0,0 0 0,0-1 0,0 1 0,1 0-1,-2-9 1,-14-59-1110,14 56 957,-6-33-519,3 0 0,-3-93 1414,6 160 2532,-29 228-975,9-51-1538,21-176-610,-37 218-497,39-271-4286,1-19 842</inkml:trace>
  <inkml:trace contextRef="#ctx0" brushRef="#br0" timeOffset="4641.67">3447 490 3810,'0'0'8900,"15"100"-8164,8-45 97,13 11-257,3 1-352,3-1-224,-2-11-256,-3-12-192,-5-11-961,-9-11-4226</inkml:trace>
  <inkml:trace contextRef="#ctx0" brushRef="#br0" timeOffset="4984.55">3827 154 656,'0'0'13110,"132"24"-13110,-76-22-64,-4-2-160,-6 0-64,-8 0-512,-11 0-2338,-12 0-1344</inkml:trace>
  <inkml:trace contextRef="#ctx0" brushRef="#br0" timeOffset="5325.35">4045 198 4034,'0'0'10565,"-54"143"-10117,54-75-96,0 11-64,-6 9 0,-9 4 64,-4-1-191,3-16-161,5-17-32,7-26-225,4-28-607</inkml:trace>
  <inkml:trace contextRef="#ctx0" brushRef="#br0" timeOffset="5665.82">4230 209 1441,'0'0'11365,"122"-9"-11109,-68 5-224,0 2-32,-4 0-64,-10 2-64,-6 0-480,-11 0-1665,-9 0-1569,-7 0-1617</inkml:trace>
  <inkml:trace contextRef="#ctx0" brushRef="#br0" timeOffset="5666.82">4435 213 12166,'0'0'3009,"-4"134"-2913,4-48 64,0 21 224,0 16 289,-10 3-257,-5-10-256,4-18-160,1-30-160,8-27-256,2-24-1601</inkml:trace>
  <inkml:trace contextRef="#ctx0" brushRef="#br0" timeOffset="6007.61">4983 871 13318,'0'0'2913,"-21"103"-2560,21-71-353,0 2-192,-8 3-801,-7 1-1440,-14-6-3010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9:41.5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9 42 8132,'0'0'4098,"-25"100"-3330,15-57-192,-5 10-384,-4 7-96,-4 4-32,-6 0 0,-2-2-64,-1-11 0,3-12-96,10-12-64,7-14-384,7-13-608,5-15-6660</inkml:trace>
  <inkml:trace contextRef="#ctx0" brushRef="#br0" timeOffset="338.81">398 316 16,'0'0'8628,"115"-49"-8884,-98 49-673,-7 0-2592</inkml:trace>
  <inkml:trace contextRef="#ctx0" brushRef="#br0" timeOffset="339.81">398 316 7716,'-13'115'2209,"9"-108"-1057,4-3 1,0 0-929,13-1-224,18-1-160,7-2-225,-3 0-1247,-3-17-2786,-9-11-1137</inkml:trace>
  <inkml:trace contextRef="#ctx0" brushRef="#br0" timeOffset="696.8">692 1 8580,'0'0'4685,"-7"17"-4499,-12 34-610,-16 72 0,31-105 67,3-9 13,0-1-1,-1 0 1,0 1 0,-1-1 0,-5 11 0,20-19-2266,1 0 2685,-1-2 0,1 0 0,-1 0-1,18-6 1,-29 7-102,0 1 1,0-1-1,0 1 1,0-1-1,0 1 0,0 0 1,0-1-1,0 1 1,0 0-1,0 0 0,0 0 1,0 0-1,0 0 1,0 0-1,0 0 0,1 0 1,-1 0-1,0 1 1,0-1-1,0 0 0,0 1 1,0-1-1,0 1 1,0-1-1,0 1 0,0-1 1,0 1-1,-1 0 1,2 0-1,-1 1-285,0 1 0,-1-1 1,1 0-1,-1 1 0,0-1 0,1 0 1,-1 1-1,0-1 0,0 1 0,-1 2 0,3 29 853,-1-33-460,0 0 1,0 1-1,0-1 0,1 0 1,-1 0-1,0 0 0,1 0 1,-1 0-1,0 0 0,1 0 1,-1-1-1,1 1 0,0 0 1,-1-1-1,4 1 0,-4 0-93,1-1 0,-1 0 0,1 1 1,-1-1-1,1 1 0,-1-1 0,0 1 0,1 0 0,-1-1 0,0 1 0,1 0 0,-1 0 0,0 0 0,0 0 1,0 0-1,0 0 0,0 1 0,0-1 0,0 0 0,0 2 0,0 4-559</inkml:trace>
  <inkml:trace contextRef="#ctx0" brushRef="#br0" timeOffset="1085.46">688 455 4450,'0'0'12699,"-19"2"-11125,4-1-1246,8-1-253,1 0 0,-1 0 0,1 1 1,0 0-1,-1 0 0,1 0 0,0 1 0,0 0 0,0 0 1,0 1-1,0 0 0,0 0 0,1 0 0,-1 0 0,1 1 1,0 0-1,-8 8 0,-173 231 302,28-32-348,141-190-43,-4 6-45,-2-1 1,0-1 0,-2 0 0,0-3 0,-32 23 0,53-46-2053,7-9 1167,9-12-531,23-26-2020,10-9-2204</inkml:trace>
  <inkml:trace contextRef="#ctx0" brushRef="#br0" timeOffset="1429.88">528 616 7555,'0'0'8228,"138"-30"-8228,-83 19-96,-5-1-416,-4 3-609,-15 1-1952,-12 3-2209</inkml:trace>
  <inkml:trace contextRef="#ctx0" brushRef="#br0" timeOffset="1430.88">501 825 8484,'0'0'4482,"134"-68"-5314,-109 66-3234,-12 2-1761</inkml:trace>
  <inkml:trace contextRef="#ctx0" brushRef="#br0" timeOffset="1770.26">609 892 4034,'0'0'1814,"-5"9"-1510,-11 31-119,15-28-83,7-17 86,45-19 519,-39 17-718,0 1 0,0 0 0,1 1 0,0 1 0,0 0 0,18-3 0,9 4-293,-40 3 315,1 1 1,0-1 0,-1 0 0,1 0-1,-1 1 1,1-1 0,-1 1 0,1-1 0,-1 0-1,1 1 1,-1-1 0,1 1 0,-1-1-1,0 1 1,1-1 0,-1 1 0,0-1 0,1 1-1,-1 0 1,0-1 0,0 1 0,1-1 0,-1 1-1,0 0 1,0-1 0,0 1 0,0 0-1,0-1 1,0 1 0,0-1 0,0 1 0,0 0-1,0-1 1,0 1 0,-1 0 0,1-1 0,0 1-1,0-1 1,0 1 0,-1 0 0,1-1-1,-1 1 1,1 0 42,-7 12 266,1 0 0,-2 0 0,0-1 0,0 0 1,-2-1-1,1 0 0,-1 0 0,-1-1 0,1 0 0,-25 16 0,35-26-313,0 0 0,-1 1 1,1-1-1,0 0 0,0 0 0,-1 1 0,1-1 0,0 0 0,-1 0 0,1 1 0,0-1 0,-1 0 0,1 0 0,0 0 0,-1 0 0,1 0 0,-1 1 0,1-1 0,0 0 0,-1 0 0,1 0 1,-1 0-1,1 0 0,0 0 0,-1 0 0,1-1 0,0 1 0,-1 0 0,1 0 0,-1 0 0,1 0 0,0 0 0,-1 0 0,1-1 0,0-13-362,14-19-1564,4 8-1037</inkml:trace>
  <inkml:trace contextRef="#ctx0" brushRef="#br0" timeOffset="1771.26">1033 668 1569,'0'0'7203</inkml:trace>
  <inkml:trace contextRef="#ctx0" brushRef="#br0" timeOffset="2112.56">1089 853 5827,'0'0'7651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19:33.3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0 1 1537,'0'0'15105,"-15"18"-14907,-11 15-205,-8 9 145,1 1-1,2 1 1,-39 77 0,59-93-145,2 1 1,1 0-1,1 0 1,1 1-1,1 0 1,2 0-1,2 1 1,2 43-1,-1-70-31,0 0-1,1 0 0,-1 0 0,1 0 0,0 0 1,0 0-1,0 0 0,1-1 0,0 1 1,-1 0-1,1-1 0,0 0 0,1 1 1,-1-1-1,0 0 0,1 0 0,0 0 1,0 0-1,0-1 0,0 1 0,0-1 0,1 0 1,-1 0-1,0 0 0,5 2 0,-3-3-348,0 1 0,-1-1 0,1-1-1,0 1 1,0 0 0,-1-1 0,1 0-1,0 0 1,0-1 0,0 1-1,0-1 1,-1 0 0,8-3 0,27-18-9228</inkml:trace>
  <inkml:trace contextRef="#ctx0" brushRef="#br0" timeOffset="695.19">241 246 2337,'0'0'11493,"18"0"-11434,140-7-43,-156 7-36,-1 0 0,1-1 0,0 1 0,0 0 0,0 0 0,0 0 0,-1 1 0,1-1 0,0 0 1,0 1-1,-1-1 0,1 1 0,0-1 0,0 1 0,-1 0 0,1 0 0,-1 0 0,1 0 0,-1 0 0,3 2 0,-3-1 10,0 0 1,0 0-1,-1 0 0,1 0 0,-1 0 1,1-1-1,-1 1 0,0 0 0,0 0 1,0 0-1,0 0 0,0 0 1,0 0-1,-1 0 0,1 0 0,-1 0 1,1 0-1,-1 0 0,-1 3 0,-2 3 17,0-1 1,0 1-1,-1-1 0,1 0 0,-2 0 0,1 0 0,-1-1 0,-13 12 0,1-3 34,-1-1 0,-23 14 0,106-23-761,-63-5 714,1-1 1,-1 1-1,1 0 1,-1 0-1,1 0 0,-1 1 1,1-1-1,-1 0 1,1 1-1,-1-1 1,1 1-1,-1-1 1,0 1-1,1 0 0,-1-1 1,0 1-1,0 0 1,1 0-1,-1 0 1,0 0-1,0 0 0,0 0 1,0 0-1,0 0 1,0 1-1,1 1 1,-2-1 42,1 1 1,-1 0 0,1 0 0,-1 0-1,0 0 1,0 0 0,0-1 0,0 1-1,-1 0 1,1 0 0,-1 0 0,1 0 0,-1-1-1,-2 5 1,-1 2 66,-1-1-1,1 0 1,-1 0 0,-1 0 0,0 0-1,0-1 1,0 0 0,-1 0-1,0-1 1,-9 7 0,12-10-140,-1 1 1,1-1 0,-1 0-1,0 0 1,1 0-1,-1-1 1,0 0-1,-1 0 1,1 0 0,0-1-1,-1 1 1,1-1-1,-1 0 1,1-1-1,-1 1 1,1-1 0,-1-1-1,1 1 1,-7-2-1,10 2-186,1-1 0,-1 0 0,0 1 0,0-1 0,1 0 0,-1 0 0,1 0 0,-1-1 0,1 1 0,-1 0 0,1 0 0,-2-3 0,-10-27-6912</inkml:trace>
  <inkml:trace contextRef="#ctx0" brushRef="#br0" timeOffset="1087.16">535 1 5186,'0'0'7332,"123"120"-6788,-98-77-32,-10 8-288,-11 13-32,-4 19 97,-19 19 63,-27 14-128,-15 5-224,-10-3-32,-17-22-448,-10-23-3554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0:13.7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242 11397,'0'0'3586,"-19"126"-3394,19-64 0,0 6-32,-4 3 128,-5 1-32,-1-4-256,2-6 0,1-10-224,3-12-96,4-16-416,0-16-1281,0-34-6595</inkml:trace>
  <inkml:trace contextRef="#ctx0" brushRef="#br0" timeOffset="355.7">33 274 12230,'0'0'2716,"19"-10"-2642,62-34 9,164-81-43,-238 122-59,1 0-1,-1 0 1,1 1 0,0 0-1,0 1 1,0 0 0,12-1-1,-19 2 26,-1 1 0,1-1 1,0 0-1,0 0 0,0 0 0,0 1 0,-1-1 0,1 1 0,0-1 0,0 0 1,-1 1-1,1-1 0,0 1 0,-1 0 0,1-1 0,-1 1 0,1-1 0,0 1 0,-1 0 1,1 0-1,-1-1 0,0 1 0,1 0 0,-1 0 0,0-1 0,1 1 0,-1 2 1,6 27 365,-6-23-254,7 69 344,-7 128 1,-2-89-460,2-1-7,0 3-888,0-41-3900,-2-67 935,-9-8-551</inkml:trace>
  <inkml:trace contextRef="#ctx0" brushRef="#br0" timeOffset="699.12">124 500 2337,'0'0'12998,"0"-40"-13286,39 21 288,3 1 0,0 2-192,-4 5-32,-7 6-385,-10 5-991,-7 0-1858,-9 24-3425</inkml:trace>
  <inkml:trace contextRef="#ctx0" brushRef="#br0" timeOffset="1087.77">221 608 5282,'0'0'6948,"46"-6"-7909,-15-9 609,-4-2-897,-10 2 161,-4 4-609,-11 5-1504</inkml:trace>
  <inkml:trace contextRef="#ctx0" brushRef="#br0" timeOffset="3312">225 232 656,'0'0'5379,"-1"0"-5349,-1 1 1,1 0 0,0-1-1,0 1 1,-1 0-1,1 0 1,0 0-1,0 0 1,0 0 0,0 0-1,0 0 1,0 0-1,0 1 1,0 0 0,-14 35 1249,-22 39 0,22-47-1317,1 0 0,-15 49 0,28-77-678,10-3-4432,3-9 2626</inkml:trace>
  <inkml:trace contextRef="#ctx0" brushRef="#br0" timeOffset="3654.78">340 335 2881,'0'0'1991,"7"-2"-1805,0-2-160,-5 3-15,0 0 0,0 0-1,0 0 1,1 0 0,-1 0 0,0 0-1,1 1 1,-1-1 0,1 1-1,-1-1 1,1 1 0,2 0 0,-4 0 554,-10 33 2842,-21 18-2567,16-29-306,-18 31 155,-60 73 0,73-103-851,-1-1 0,-1-1 0,-1-1 0,0-1 0,-34 21 0,43-33-600</inkml:trace>
  <inkml:trace contextRef="#ctx0" brushRef="#br0" timeOffset="3999.71">225 419 2785,'0'0'6851,"75"28"-6562,-35-11-129,0-2-160,-3-2-32,-1-2-225,-5 3-511,-10-5-833,-6 0-4577</inkml:trace>
  <inkml:trace contextRef="#ctx0" brushRef="#br0" timeOffset="4477.7">287 738 3810,'0'0'10340,"10"-8"-10852,9 3 416,-2-1-512,-7 2-1249,-2 2-1761</inkml:trace>
  <inkml:trace contextRef="#ctx0" brushRef="#br0" timeOffset="4885.25">28 899 10181,'0'0'2305,"113"-32"-2049,-58 13-64,1 2-192,-2 0-128,1 4-160,-7 5-1153,-6 3-4738</inkml:trace>
  <inkml:trace contextRef="#ctx0" brushRef="#br0" timeOffset="5556.25">921 106 2017,'0'0'10090,"-2"11"-9466,-5 19-380,-2 1 0,-1-1 1,-1-1-1,-30 56 0,-79 111 824,68-123-1025,96-136-6393,23-4 1465,-35 36 1393</inkml:trace>
  <inkml:trace contextRef="#ctx0" brushRef="#br0" timeOffset="5901.89">865 388 2465,'0'0'10085,"-11"141"-9285,7-81 161,0 6-865,2 0 32,2-6 32,0-7-160,0-17-256,0-20-193,4-16-575,8-9-1249,-3-34-704,-5-19-449</inkml:trace>
  <inkml:trace contextRef="#ctx0" brushRef="#br0" timeOffset="6241.69">1126 0 1953,'0'0'10282,"1"10"-10111,0 5-199,-1-1 0,0 1 0,0 0 1,-2-1-1,0 1 0,0-1 0,-2 0 1,1 0-1,-12 26 0,10-28 38,-2-1 0,1 1 0,-1-1-1,-1-1 1,-16 19 0,23-28-175,4-3-369,55-36 235,-45 28 290,1 0 1,0 0 0,1 2-1,0 0 1,0 1 0,32-11-1,-47 19 35,1-1-1,0 0 1,0 1-1,-1-1 1,1 1-1,0-1 1,-1 1-1,1 0 1,-1-1-1,1 1 1,-1 0-1,1-1 0,-1 1 1,1 0-1,-1 0 1,1-1-1,-1 1 1,0 0-1,0 0 1,1 0-1,-1-1 1,0 1-1,0 0 1,0 0-1,0 0 0,0 0 1,0 0-1,0-1 1,0 1-1,0 0 1,-1 0-1,1 1 1,-2 33 62,0-26-188,0 0 1,0-1-1,-1 0 0,0 1 1,-1-1-1,1 0 1,-2-1-1,1 1 1,-6 7-1,-33 32-3856,8-20-302</inkml:trace>
  <inkml:trace contextRef="#ctx0" brushRef="#br0" timeOffset="7069.95">964 464 208,'0'0'8457,"1"10"-8318,6 32-59,-7-41-105,1 1 1,-1-1-1,0 1 1,1-1-1,-1 1 1,1-1-1,0 0 0,-1 1 1,1-1-1,0 0 1,0 1-1,-1-1 0,1 0 1,0 0-1,0 0 1,1 0-1,-1 0 1,1 1-1,-1-2-1,0 1 0,0-1 0,0 0 0,0 0 0,-1 0 0,1 0 0,0 0 0,0 0-1,0 0 1,0 0 0,0 0 0,0 0 0,0-1 0,-1 1 0,1 0 0,0 0 0,0-1 0,0 1 0,-1-1 0,1 1 0,1-1 0,3-4-58,0 1 0,0-1 1,-1 0-1,1 0 0,4-7 0,-7 9 149,9-11 12,1 0-1,1 1 1,0 0 0,0 1 0,1 1-1,1 0 1,0 1 0,0 0-1,1 1 1,0 1 0,1 1-1,0 0 1,0 1 0,0 1 0,19-4-1,-36 9-57,1 0 0,-1 0 0,0 0 0,1 0 0,-1 0 1,0 0-1,1 0 0,-1 0 0,1 0 0,-1 0 0,0 0 0,1 0 0,-1 1 0,0-1 0,1 0 0,-1 0 0,0 0 0,0 0 0,1 0 0,-1 1 0,0-1 0,1 0 0,-1 0 0,0 1 0,0-1 0,0 0 0,1 0 0,-1 1 0,0-1 0,0 0 0,0 1 0,1-1 0,-1 0 1,0 0-1,0 1 0,0-1 0,0 0 0,0 1 0,0-1 0,0 0 0,0 1 0,0-1 0,0 1 0,0-1 0,0 0 0,0 1 0,0-1 0,0 0 0,0 1 0,0-1 0,0 0 0,-1 0 0,1 1 0,0-1 0,0 0 0,0 1 0,0-1 0,-1 0 0,1 0 0,-1 1 0,-12 22 832,-8 4-750,-2-1 1,-1-1-1,0-1 0,-2-1 1,-1-1-1,-57 35 1,71-51 892,25-13-867,26-14-411,-2 9 289,33-14-2234,-64 24 1810,-1 0 0,0-1 0,1 1 0,-1-1 0,0 0 1,0 0-1,-1-1 0,1 1 0,-1-1 0,1 0 0,4-7 0,-8 11 451,0 0 0,1-1 1,-1 1-1,1 0 0,-1-1 0,0 1 1,1 0-1,-1-1 0,0 1 0,1-1 0,-1 1 1,0-1-1,0 1 0,0 0 0,1-1 1,-1 1-1,0-1 0,0 1 0,0-1 1,0 1-1,0-1 0,0 1 0,0-1 0,0 1 1,0-1-1,0 1 0,0-1 0,0 1 1,0-1-1,0 1 0,-1-1 0,1 1 1,0-1-1,0 1 0,0-1 0,-1 1 1,1 0-1,0-1 0,-1 1 0,1-1 0,0 1 1,-1 0-1,1-1 0,0 1 0,-1 0 1,1-1-1,-1 1 0,1 0 0,-1 0 1,1 0-1,-1-1 0,1 1 0,0 0 0,-1 0 1,1 0-1,-1 0 0,1 0 0,-1 0 1,0 0-1,-2 0 218,0 0 0,1 1 0,-1-1 0,1 1 1,-1 0-1,1 0 0,0 0 0,-1 0 0,1 0 0,0 0 0,-4 3 1,-20 21 388,0 0 1,2 2 0,-23 31-1,-30 35-231,73-89-402,19-3-817,25-3 645,56-10 1,-56 6 138,60-2 0,-97 8 52,-1 0-1,1 1 1,-1-1 0,1 1-1,-1-1 1,1 1-1,-1 0 1,0 0-1,1 0 1,-1 0-1,0 0 1,0 1-1,0-1 1,0 1-1,0-1 1,0 1 0,0 0-1,-1-1 1,1 1-1,-1 0 1,1 0-1,-1 1 1,0-1-1,1 0 1,-1 0-1,0 1 1,-1-1 0,1 0-1,0 1 1,-1-1-1,1 3 1,2 11 330,-1 0 0,-1-1 1,0 31-1,-2-30-102,2 25-44,-3 57 320,1-89-500,0 0 0,-1 0 0,0 0 0,-1-1 0,0 1-1,0-1 1,-1 1 0,-7 11 0,11-19-41,-1 1 1,0 0-1,0-1 1,0 1-1,-1-1 1,1 0-1,0 1 1,-1-1-1,1 0 1,0 0-1,-1 0 1,1 0-1,-1 0 0,0 0 1,1 0-1,-1 0 1,-3 0-1,4-1-13,-1 0 0,1 0-1,0 0 1,0 0 0,-1 0-1,1-1 1,0 1-1,0 0 1,-1-1 0,1 1-1,0-1 1,0 1 0,0-1-1,0 0 1,0 0-1,0 1 1,0-1 0,0 0-1,-1-1 1,-4-6-179,1 1 0,-1-1 0,2 0 1,-1 0-1,-4-12 0,7 15 120,-8-19-636,0-2 1,2 1 0,1-1 0,1 0-1,-5-43 1,7-21 2954,2 95-2056,0-1 1,0 0-1,0 0 1,0 0-1,-1 0 0,1 0 1,-1 0-1,-6 5 1,-4 7-131,-9 17 81,-4 6 65,0-2 1,-3-1 0,-65 65 0,84-96-521,14-16-18,13-16-3,0 8-824,1 0 1,0 1-1,2 1 1,27-19-1,0 5-2095</inkml:trace>
  <inkml:trace contextRef="#ctx0" brushRef="#br0" timeOffset="7440.84">1281 782 4674,'0'0'7011,"-46"100"-6306,14-55-1,1-2-224,0-5-320,5-8-160,10-11-96,7-14-64,9-14-2977,7-21 896,16-10-384,2-5-2850</inkml:trace>
  <inkml:trace contextRef="#ctx0" brushRef="#br0" timeOffset="7780.74">1502 445 528,'0'0'11926,"-3"17"-11601,1-3-275,0 0-22,0 0 0,-1 0 0,-1 0 0,0 0 0,-1-1 0,-7 15 0,-1-4-27,6-13 16,1 0 0,0 1 0,1 0 0,0 1 0,1-1 0,0 1 0,1 0 0,-3 23 0,6-35-5,0 0-1,0 0 0,1 0 0,-1 0 1,0 0-1,1 0 0,-1 0 0,1-1 1,-1 1-1,1 0 0,-1 0 0,1 0 0,-1 0 1,1-1-1,0 1 0,-1 0 0,1 0 1,0-1-1,0 1 0,0-1 0,0 1 1,-1-1-1,1 1 0,0-1 0,2 1 1,28 8-14,-23-8 32,133 26-2565,-95-18-3052</inkml:trace>
  <inkml:trace contextRef="#ctx0" brushRef="#br0" timeOffset="8624.74">1680 468 10821,'0'0'1152,"71"101"-6242,-54-63 3169,-11 5-1184</inkml:trace>
  <inkml:trace contextRef="#ctx0" brushRef="#br0" timeOffset="8961.07">1741 998 912,'0'0'12438,"-26"-26"-12406,47-16-32,6-12-64,11-4-192,2-3-288,0 7-1185,-7 5-2753</inkml:trace>
  <inkml:trace contextRef="#ctx0" brushRef="#br0" timeOffset="9690.83">2025 138 48,'0'0'9519,"-5"18"-9076,-16 67-62,6-18-85,-3 0 1,-37 91-1,65-171-643,2 0 0,0 1 0,0 1 0,1 0-1,24-16 1,-26 19 167,7-6 160,0 0-1,1 2 0,0 0 0,1 2 0,0 0 1,1 1-1,0 1 0,0 0 0,35-5 0,-54 12 80,0 1-1,0 0 1,-1 0-1,1 1 0,0-1 1,0 0-1,0 1 1,-1-1-1,1 1 0,0-1 1,-1 1-1,1 0 1,0 0-1,-1 0 0,1 0 1,-1 0-1,1 0 1,-1 0-1,0 0 1,1 1-1,-1-1 0,0 0 1,0 1-1,0-1 1,0 1-1,0 0 0,0-1 1,-1 1-1,1-1 1,0 1-1,-1 0 0,1 0 1,-1-1-1,0 1 1,0 0-1,1 2 0,0 11 445,0 1-1,0-1 0,-3 25 0,1-12-376,1-19-202,0 0 0,0 1 0,0-1 0,-1 0 0,-1 0 0,0 0 0,0 0 0,-1 0 0,0 0 0,0 0 0,-1-1 0,0 0 0,0 0 0,-1 0 0,0 0 0,-9 10 0,13-17-42,1-1 0,-1 1 0,1 0 0,-1-1 0,1 1 0,-1-1 0,0 1 0,1-1-1,-1 1 1,1-1 0,-1 1 0,0-1 0,0 1 0,1-1 0,-1 0 0,0 0 0,0 1 0,1-1-1,-1 0 1,0 0 0,0 0 0,0 0 0,1 0 0,-1 0 0,0 0 0,0 0 0,0 0-1,1 0 1,-1 0 0,0-1 0,0 1 0,0 0 0,1 0 0,-1-1 0,0 1 0,1-1-1,-1 1 1,0-1 0,1 1 0,-1-1 0,0 1 0,1-1 0,-1 1 0,1-1 0,-1 0 0,1 1-1,0-1 1,-1 0 0,1 1 0,0-1 0,-1 0 0,1 0 0,0 0 0,0 1 0,-1-1-1,1 0 1,0 0 0,0 0 0,0 1 0,0-2 0,-5-57-3574,5 52 3375,-1-82 1094,2 52 9478,-4 38-10187,0 0 0,0 0 0,1 1-1,-1-1 1,1 1 0,0 0 0,-1 0 0,1 0 0,0 0-1,0 0 1,0 0 0,0 1 0,1-1 0,-1 1 0,-2 4-1,-1 0 27,-30 56-338,29-51-314,0 0-1,0 0 1,-1-1 0,-1 0 0,0 0 0,-11 12 0,28-24-577,0 0 977,0-1-1,-1 0 1,1-1 0,0 0-1,8-4 1,32-9 840,-49 16-711,30-5 273,-29 5-315,0-1 0,0 1 1,0 0-1,0 0 1,0 0-1,0 0 1,0 0-1,0 0 1,1 0-1,-1 0 1,0 0-1,0 0 1,0 1-1,0-1 0,0 0 1,0 1-1,0-1 1,0 1-1,0-1 1,0 1-1,0-1 1,-1 1-1,3 1 1,-3 15-3468</inkml:trace>
  <inkml:trace contextRef="#ctx0" brushRef="#br0" timeOffset="10065.49">1860 848 4002,'0'0'7006,"-7"16"-6558,-19 49-464,25-65-3,1 1 0,-1-1 0,1 1-1,0-1 1,-1 1 0,1-1 0,0 1 0,-1-1 0,1 1 0,0-1-1,0 1 1,0 0 0,-1-1 0,1 1 0,0-1 0,0 1 0,0 0-1,0-1 1,0 1 0,0 0 0,0-1 0,0 1 0,1-1 0,-1 1 0,0 0-1,0-1 1,0 1 0,1-1 0,-1 1 0,0-1 0,1 1 0,-1-1-1,0 1 1,1-1 0,-1 1 0,1-1 0,-1 1 0,1-1 0,-1 1 0,1-1-1,-1 0 1,1 1 0,-1-1 0,1 0 0,-1 0 0,1 1 0,0-1-1,-1 0 1,1 0 0,-1 0 0,1 0 0,0 0 0,0 0 0,25-5-346,-13-2 441,1 0-1,-1-1 1,0-1-1,-1 0 1,0 0 0,17-19-1,2-1 36,-12 13-33,9-8 5,46-32-1,-65 51-18,-1 0 0,1 0 0,0 1-1,0 0 1,0 0 0,0 1 0,1 1-1,-1-1 1,1 1 0,17 0 0,-26 2-8,0 0 0,0 0-1,1 0 1,-1 0 0,-1 1 0,1-1 0,0 0 0,0 1 0,0-1 0,0 1 0,0-1 0,0 1 0,0-1 0,0 1 0,-1 0-1,1-1 1,0 1 0,0 0 0,-1 0 0,1 0 0,-1-1 0,1 1 0,0 2 0,8 30 615,-8-25-649,-1 1 0,0-1 0,0 0-1,-1 0 1,0 0 0,-2 10 0,1-14-100,0 0 0,0-1 0,-1 1 0,1 0 1,-1-1-1,1 1 0,-1-1 0,0 0 0,0 0 0,-1 0 0,1 0 0,-1-1 0,1 1 1,-6 2-1,-35 11-3844,13-13-715</inkml:trace>
  <inkml:trace contextRef="#ctx0" brushRef="#br0" timeOffset="10408.03">2100 788 6915,'0'0'5896,"-10"18"-5394,-1 2-398,-3 6 0,1-1 0,-13 37 0,21-49-49,-1 0 0,0-1 0,-1 0 0,-10 15 1,14-23-267,0 1 1,-1-1 0,0 0 0,1-1-1,-1 1 1,0 0 0,-1-1 0,1 0-1,-1 0 1,1 0 0,-1-1 0,0 0-1,-10 4 1,15-11-2392,1 3 2357,0 0 1,0-1-1,0 1 0,0 0 1,1 0-1,-1 0 0,0 0 1,1 0-1,0 0 0,-1 0 1,1 0-1,0 1 0,0-1 1,0 1-1,0-1 1,0 1-1,0 0 0,3-1 1,48-23 601,-51 24-427,6-2 514,1 0 0,-1 1 0,1 0 0,0 0 0,0 0 0,0 1 0,0 1 0,0 0 0,0 0 0,0 0 1,0 1-1,12 3 0,-2 2 432,-1 0 0,1 2 0,-1 0 1,25 15-1,-18-8-688,0-3 0,1 0 1,1-1-1,31 8 0,-42-16-870,1 1-1,1-2 1,-1 0 0,29-1-1,-6-4-6296</inkml:trace>
  <inkml:trace contextRef="#ctx0" brushRef="#br0" timeOffset="10750.74">2626 286 10949,'0'0'2049,"50"72"-6915,-40-46-2898</inkml:trace>
  <inkml:trace contextRef="#ctx0" brushRef="#br0" timeOffset="11094.02">2660 658 2593,'0'0'6537,"-1"21"-7519,1 23 483,-6 112-3378,5-150 4029,0 0-1,-1 0 1,1 0-1,-1-1 0,0 1 1,0 0-1,-1-1 1,0 1-1,0-1 0,0 0 1,-7 9-1,6-10 641,0 0 0,0 0-1,0 0 1,0-1 0,-1 0 0,0 0 0,1 0-1,-7 3 956,14-24-1267,5 0-484,1 1-1,0 1 0,1 0 0,1 0 0,24-25 0,73-69-1203,-99 101 951,46-42-2789,-7 2-2114</inkml:trace>
  <inkml:trace contextRef="#ctx0" brushRef="#br0" timeOffset="11095.02">2825 319 5346,'0'0'9349,"109"-83"-9733,-59 72-289,-10 5-735,-11 5-1794,-14 1-1568</inkml:trace>
  <inkml:trace contextRef="#ctx0" brushRef="#br0" timeOffset="11436.62">2865 298 5218,'0'0'8484,"-63"125"-7491,49-56-641,-5 20-224,0 7-64,0 0 160,5-8-192,5-18-32,7-25-96,2-21-128,7-18-672,16-6-1986,-3-21-2432</inkml:trace>
  <inkml:trace contextRef="#ctx0" brushRef="#br0" timeOffset="11778.98">2950 432 3458,'0'0'8222,"-6"16"-7619,-17 52-800,21-64-1,2-1 1,-1 1 0,0-1 0,1 1 0,0 0 0,-1-1 0,2 1 0,-1 0 0,0-1 0,1 1 0,-1-1 0,1 1 0,2 4 0,12 14-7044,-15-32 5759,9-23 4197,-4 25-2251,-1-1 0,1 1 0,1 1 0,0-1 0,0 1 0,0-1 0,1 2 0,9-9 1,-8 9-391,0-1 0,0 1 1,1 0-1,0 1 0,0 0 1,0 0-1,1 1 1,-1 0-1,1 1 0,0 0 1,0 1-1,17-3 1,-26 5-31,-1 1 0,1-1 0,0 0 1,-1 1-1,1-1 0,-1 0 0,1 1 0,0-1 1,-1 1-1,1-1 0,-1 1 0,1-1 1,-1 1-1,0-1 0,1 1 0,-1-1 1,0 1-1,1 0 0,-1-1 0,0 1 1,0 0-1,1-1 0,-1 1 0,0 0 1,0-1-1,0 1 0,0 0 0,0-1 1,0 2-1,1 27 783,-1-23-634,0 10 24,-1-1-1,0 1 0,-1 0 1,-1-1-1,-5 21 0,5-30-363,1 0-1,-1 0 1,0 0 0,0 0-1,-1 0 1,-6 7-1,7-9-289,0 0-1,-1-1 1,0 0 0,0 1-1,0-1 1,0-1-1,0 1 1,-1-1-1,-7 4 1,-9-1-3864</inkml:trace>
  <inkml:trace contextRef="#ctx0" brushRef="#br0" timeOffset="12170.91">3009 664 2561,'0'0'7433,"7"-14"-6942,23-46-486,-29 59-30,-1-1-1,1 1 0,0-1 1,0 1-1,0-1 1,0 1-1,0 0 1,0 0-1,0-1 1,1 1-1,-1 0 1,0 0-1,3-1 0,-3 2 18,-1 0-1,0 0 0,1 0 0,-1 0 0,1 0 0,-1 0 0,0 0 0,1 0 0,-1 0 0,0 0 0,1 1 0,-1-1 0,0 0 0,1 0 0,-1 0 0,0 1 1,1-1-1,-1 0 0,0 0 0,0 1 0,1-1 0,-1 0 0,0 1 0,0-1 0,0 0 0,1 1 0,-1-1 0,0 0 0,0 1 0,0-1 0,0 0 0,0 1 1,0 0-1,4 31-104,-5-2 143,-2 1-1,-10 45 1,3-23-17,7-25 77,2 0 0,0 0 0,4 29 1,-2 44 252,-1-98-320,0 0 1,0-1-1,0 1 0,-1 0 0,1-1 1,-1 1-1,0-1 0,1 1 0,-1-1 0,0 1 1,-1-1-1,1 1 0,0-1 0,-1 0 1,1 0-1,-1 0 0,0 0 0,0 0 0,0 0 1,0 0-1,0-1 0,0 1 0,0-1 1,-1 1-1,1-1 0,0 0 0,-1 0 1,1 0-1,-1 0 0,1 0 0,-6 0 0,4 0-74,-1-1 0,1 0 0,0-1 0,0 1-1,-1-1 1,1 1 0,0-1 0,0 0 0,0-1-1,0 1 1,0-1 0,0 0 0,0 0 0,0 0-1,1 0 1,-1-1 0,1 0 0,-6-5 0,-1-2-144,0 0 0,1-1 0,1 0 0,0-1 0,-8-15 0,14 24 324,1 0 1,-1-1 0,1 1 0,0 0 0,0 0 0,0-1-1,0 1 1,1 0 0,0-1 0,-1 1 0,1-1 0,0 1-1,0-1 1,1 1 0,-1 0 0,1-1 0,0 1 0,0 0-1,0-1 1,0 1 0,0 0 0,1 0 0,0 0 0,-1 0-1,1 0 1,0 0 0,4-4 0,12-9-53,0 0 1,1 1-1,0 1 1,1 1-1,1 1 0,0 0 1,0 2-1,1 0 1,1 2-1,34-10 1,-17 9-632,1 2 0,-1 1 0,1 2 1,0 2-1,55 5 0,-1 7-5283</inkml:trace>
  <inkml:trace contextRef="#ctx0" brushRef="#br0" timeOffset="12512.3">3618 1056 3362,'0'0'14854,"-30"22"-19816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1:08.0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103 1601,'0'0'4738,"-4"1"-4573,0 1-152,1 0-1,0-1 1,0 1-1,1 1 1,-1-1-1,0 0 1,1 1-1,-1-1 1,1 1-1,0 0 1,0 0-1,0 0 1,0 0-1,0 0 1,1 0-1,-1 0 1,1 1-1,0-1 1,-1 6-1,-18 83 579,16-68-573,-5 53 72,3 1-1,4 86 0,2-109-165,1-53 78,-1 0 0,1 0-1,-1 0 1,1 0-1,0 0 1,0 0-1,0 0 1,0 0-1,0 0 1,1-1-1,-1 1 1,0 0-1,1-1 1,-1 1-1,1-1 1,0 0-1,-1 1 1,1-1-1,0 0 1,0 0-1,0 0 1,0 0 0,0 0-1,0 0 1,0-1-1,0 1 1,0-1-1,0 1 1,1-1-1,-1 0 1,3 0-1,1 1 12,0-1-1,1 1 1,-1-1-1,0 0 1,1-1-1,-1 0 1,0 0 0,0 0-1,0-1 1,8-2-1,-5-2 46,0 0 0,0-1 0,0 0 0,-1 0 0,0-1 0,-1 0 0,0-1 0,0 1 0,-1-1 0,0 0 0,0-1 0,5-13 0,4-10 95,-2-1-1,13-49 0,-19 49-112,0-1-1,-3 0 1,0 0-1,-2-39 1,-2 72-21,0 0 1,0-1-1,0 1 1,0 0-1,-1 0 1,1-1-1,-1 1 0,1 0 1,-1 0-1,0 0 1,0 0-1,1 0 1,-2 0-1,1 0 1,0 0-1,0 0 0,-1 0 1,1 0-1,-1 1 1,1-1-1,-1 1 1,0-1-1,1 1 1,-1 0-1,0-1 0,0 1 1,0 0-1,0 0 1,0 0-1,0 1 1,0-1-1,-1 0 1,1 1-1,0 0 0,0-1 1,-1 1-1,-3 0 1,0 0-297,-1 1-1,1-1 1,-1 1 0,0 1 0,1-1-1,-1 1 1,1 0 0,0 0 0,0 1-1,0 0 1,0 0 0,-7 5 0,-21 18-6009</inkml:trace>
  <inkml:trace contextRef="#ctx0" brushRef="#br0" timeOffset="919.9">591 0 6179,'0'0'1366,"-8"8"-1249,0 4 32,-1-1-1,1 1 0,1 0 1,0 1-1,1 0 1,0 0-1,1 0 1,0 1-1,1 0 0,-4 26 1,5 15 136,1-1 1,9 75-1,-2-80-95,-3-1 0,-1 1 0,-10 74 1,-4-49-383,-41 132-1,44-185-2725,6-20 175</inkml:trace>
  <inkml:trace contextRef="#ctx0" brushRef="#br0" timeOffset="1262.29">369 346 6051,'0'0'5634,"96"-33"-5025,-54 19-225,0 1-256,0 0-128,-5 6-96,-7 3-384,-9 4-1793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1:00.9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5 9 2369,'0'0'5859,"1"12"-5454,1 0-87,-1-1-1,0 1 1,-1 0-1,-1 0 1,0 0-1,0-1 1,-1 1-1,-1 0 1,-7 20-1,-17 33 370,-32 115 1,51-145-730,1-1 1,2 1-1,2 0 1,1 1-1,3 47 1,-1-80 15,1-1-1,-1 0 1,0 0 0,1 0-1,-1 0 1,1 0 0,0 0 0,0 0-1,0 0 1,0 0 0,0 0-1,0-1 1,0 1 0,0 0 0,1-1-1,-1 1 1,1 0 0,-1-1-1,1 0 1,0 1 0,-1-1-1,1 0 1,0 0 0,0 0 0,0 0-1,0 0 1,0-1 0,0 1-1,0 0 1,0-1 0,0 0 0,0 1-1,0-1 1,1 0 0,-1 0-1,0 0 1,0 0 0,4-2 0,-1 2 19,0-1 1,1 0 0,-1 0-1,0-1 1,0 0-1,0 0 1,0 0 0,0 0-1,0-1 1,-1 1 0,1-1-1,-1-1 1,0 1 0,6-6-1,-2-1 22,-1 0 0,-1 0-1,0-1 1,0 0 0,4-14-1,-8 19 8,0 1-1,0 0 0,-1-1 0,1 1 0,-2-1 0,1 0 1,0 1-1,-1-1 0,0 0 0,-1 0 0,1 1 0,-1-1 0,-2-8 1,1 11 6,1 1 0,-1-1 0,1 1 1,-1-1-1,0 1 0,0 0 0,0 0 1,0 0-1,-1 0 0,1 0 0,0 1 1,-1-1-1,1 1 0,-1-1 0,0 1 1,1 0-1,-1 0 0,0 0 1,0 0-1,0 1 0,-3-1 0,-66-4-2167,69 5 1720,-14 0-3599</inkml:trace>
  <inkml:trace contextRef="#ctx0" brushRef="#br0" timeOffset="542.95">379 148 6883,'0'0'4285,"-2"9"-4061,-10 53-34,2 0 1,-2 86-1,13-147-218,-1 0 1,0 0-1,1 0 1,-1-1-1,0 1 1,1 0-1,-1 0 1,1 0-1,-1 0 1,1-1-1,-1 1 1,1 0-1,0-1 1,0 1-1,-1 0 0,1-1 1,0 1-1,0-1 1,-1 1-1,1-1 1,0 1-1,0-1 1,0 0-1,1 1 1,32 8-307,-12-2 139,-20-5 200,0-1-1,0 1 0,0 0 1,0 0-1,-1 0 1,1 0-1,-1 0 1,1 1-1,-1-1 0,0 0 1,0 1-1,0-1 1,0 1-1,0-1 0,-1 1 1,1-1-1,-1 1 1,1 0-1,-1-1 0,0 1 1,0 0-1,0-1 1,-1 1-1,0 2 0,1 3 33,-1 0 0,-1 0 0,1 0 0,-1-1 0,-1 1 0,-5 14-1,3-14-24,-28 45 240,31-50-265,0 0 0,0 0 0,0-1 1,0 1-1,-1-1 0,1 0 0,-1 0 0,0 0 1,0 0-1,0 0 0,0 0 0,0-1 0,0 1 1,0-1-1,-4 1 0,6-2-67,1 0 0,-1 0 0,0 0 0,1 0 0,-1 0 0,0-1 0,1 1 0,-1 0 0,1 0 0,-1-1-1,1 1 1,-1 0 0,1-1 0,-1 1 0,1-1 0,-1 1 0,1 0 0,-1-1 0,1 1 0,-1-1 0,1 1 0,0-1 0,0 0 0,-1 1 0,1-1 0,0 1 0,0-1 0,-1 1-1,1-2 1,-6-23-2659,5 17 1843,-7-31-3808</inkml:trace>
  <inkml:trace contextRef="#ctx0" brushRef="#br0" timeOffset="885.1">378 312 368,'0'0'12438,"144"-5"-12694,-102 5-1761,-9-4-3906</inkml:trace>
  <inkml:trace contextRef="#ctx0" brushRef="#br0" timeOffset="2181.34">952 112 4226,'0'0'6291,"-1"-1"-6233,-1 1 0,1-1 0,0 1 0,0 0 0,-1-1 0,1 1 0,0 0 0,0 0 0,-1 0 0,1 0 0,0 0 0,-1 0 0,1 0 0,0 0 0,-2 1 0,-2 6-47,1 0 0,-1 1-1,2-1 1,-1 1-1,1 0 1,0 0 0,-3 14-1,-10 64 151,14-74-135,-8 75 73,3 132 0,7-216-114,-1 1 0,2-1-1,-1 1 1,0-1 0,1 1 0,-1-1 0,1 0 0,0 1 0,0-1 0,0 0-1,1 0 1,-1 1 0,1-1 0,-1 0 0,1-1 0,0 1 0,0 0 0,1 0-1,-1-1 1,1 1 0,-1-1 0,1 0 0,0 0 0,-1 0 0,1 0-1,0 0 1,1-1 0,-1 1 0,0-1 0,0 0 0,0 0 0,1 0 0,-1 0-1,7 0 1,-4-1 6,0 0-1,0 0 1,0 0-1,0-1 1,0 0-1,-1 0 1,1-1-1,0 1 0,0-1 1,-1-1-1,1 1 1,-1-1-1,0 0 1,0 0-1,0 0 1,0-1-1,0 0 1,-1 0-1,8-8 0,-1-4 16,0 1-1,-2-2 1,0 1-1,-1-1 0,0-1 1,-1 1-1,-1-1 1,-1 0-1,4-28 1,-4 13-70,-2 0 1,-1 0 0,-1 0 0,-7-53 0,5 78 67,0 1 1,-1-1-1,0 1 1,0 0-1,-1-1 0,0 1 1,0 0-1,0 0 1,-1 1-1,0-1 1,-9-9-1,10 12-39,0 1 0,-1-1-1,1 1 1,-1 0 0,0 0 0,0 0 0,-1 1-1,1 0 1,0 0 0,-1 0 0,1 0 0,-1 0-1,0 1 1,1 0 0,-1 0 0,0 0 0,0 1-1,0-1 1,-5 1 0,-11 6-2526,-2 16-2983</inkml:trace>
  <inkml:trace contextRef="#ctx0" brushRef="#br0" timeOffset="3158.38">1389 324 5891,'0'0'4130,"-2"-5"-4029,1 3-13,-1 0 0,1 0 1,0 0-1,0 0 0,-1 0 0,0 1 1,1-1-1,-1 0 0,0 1 0,1-1 1,-1 1-1,0 0 0,0-1 0,0 1 1,-1 0-1,-2-1 0,-2 0 146,1 0 0,-1 1-1,1 0 1,-1 0 0,-12 1 0,17 0-248,0 1 0,0 0 1,0-1-1,0 1 0,1 0 1,-1 0-1,0 0 1,0 0-1,1 0 0,-1 0 1,1 0-1,-1 1 0,1-1 1,-1 1-1,1-1 1,0 1-1,0-1 0,0 1 1,0 0-1,0-1 0,0 1 1,0 0-1,0 0 0,0 3 1,-16 56-214,14-51 224,-1 18 27,0 0 0,2 0 0,1 32 0,1-59-30,1 1 1,-1-1 0,1 1 0,-1-1-1,1 1 1,0-1 0,0 0 0,-1 1-1,1-1 1,0 0 0,0 0 0,0 1-1,0-1 1,1 0 0,-1 0 0,0 0 0,0 0-1,1 0 1,-1-1 0,0 1 0,1 0-1,-1 0 1,1-1 0,-1 1 0,1-1-1,-1 0 1,1 1 0,-1-1 0,1 0-1,-1 0 1,1 0 0,2 0 0,63 0-559,-55-1 340,28-6-1787,-2-16-2605</inkml:trace>
  <inkml:trace contextRef="#ctx0" brushRef="#br0" timeOffset="4827.84">1766 84 5282,'0'0'3725,"18"0"-3522,32 0-36,36 2 331,101-12 0,-171 11 138,-21 10 493,-4 4-659,-17 45-330,2 1-1,4 1 1,-16 76-1,19-68-115,-20 86-417,23-89-3093,12-63-158</inkml:trace>
  <inkml:trace contextRef="#ctx0" brushRef="#br0" timeOffset="5720.34">2242 8 16,'0'0'9407,"0"-8"-7331,-19 506 287,15-412-2528,4-86-91,0-25-1692,2 2 1762,2 0-1,1 0 0,1 1 0,0-1 1,2 1-1,1 1 0,11-22 0,-19 41 185,0-1-1,1 1 1,-1 0-1,1 0 1,0 0-1,-1 0 1,1 0-1,0 1 1,0-1-1,0 0 1,1 1-1,-1-1 1,0 1-1,0 0 1,1 0 0,-1 0-1,1 0 1,3-1-1,48-2 289,-53 4-285,0 0 5,-1 0-1,1 1 0,0-1 1,0 0-1,-1 1 0,1-1 0,0 1 1,-1-1-1,1 1 0,0-1 1,-1 1-1,1-1 0,-1 1 0,1 0 1,-1-1-1,1 1 0,-1 0 1,0 0-1,1-1 0,-1 1 0,0 0 1,1 0-1,-1 0 0,0-1 1,0 1-1,0 0 0,0 0 0,0 0 1,0 0-1,0 1 0,0 34 456,0-28-440,0 4 81,0 0-1,0 0 1,-2 0 0,1 0-1,-1-1 1,-1 1 0,0-1-1,-1 0 1,0 0 0,-1 0-1,0 0 1,-1 0 0,0-1-1,0 0 1,-1-1 0,0 1-1,-1-1 1,-15 13 0,19-18-332,1-1 1,-1 0-1,0 0 1,0 0-1,0-1 1,-1 1-1,1-1 1,-1 0 0,1 0-1,-1-1 1,0 1-1,0-1 1,0 0-1,1 0 1,-1-1 0,-6 1-1,-17-1-7053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6:56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4 907 48,'0'0'12336,"-5"-22"-10879,-46-109-1077,-93-174 0,47 110-142,58 95 334,6 13-1697,6 33-6350,19 41 1512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0:31.2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4 9 1377,'0'0'6936,"0"7"-6706,-1 8 22,-1 0 1,0 0 0,0 0-1,-2-1 1,0 1 0,0-1 0,-1 1-1,-1-1 1,-1-1 0,-11 20 0,-5 3-179,15-26-363,1 1 1,0 0 0,1 0 0,1 0 0,-1 1 0,2-1 0,0 1 0,-3 13 0,5-11-3426</inkml:trace>
  <inkml:trace contextRef="#ctx0" brushRef="#br0" timeOffset="340.93">235 269 6723,'0'0'2241,"111"-85"-2817,-90 80-481,-8 1-2720</inkml:trace>
  <inkml:trace contextRef="#ctx0" brushRef="#br0" timeOffset="341.93">235 269 5026,'50'72'1025,"-52"-71"-641,15-1-1024,10 4 448,2 0-609,-4-2-2848</inkml:trace>
  <inkml:trace contextRef="#ctx0" brushRef="#br0" timeOffset="683.74">548 1 6435,'0'0'4711,"-10"21"-4625,-32 69-102,35-73-190,1 2 0,1-1 1,1 1-1,0-1 0,-1 31 1,-6 29-1330,10-74 1432,-4 14 245,5-18-154,1 0 0,-1 0 0,0 0 0,0 0 0,0-1 0,0 1-1,0 0 1,1 0 0,-1 0 0,0 0 0,0 0 0,0 0 0,0 0 0,1 0 0,-1 0 0,0 1 0,0-1 0,0 0 0,0 0 0,0 0 0,1 0 0,-1 0 0,0 0 0,0 0 0,0 0 0,0 0 0,0 0 0,0 0 0,1 1 0,-1-1 0,0 0 0,0 0 0,0 0 0,0 0 0,0 0 0,0 0-1,0 1 1,0-1 0,0 0 0,0 0 0,0 0 0,0 0 0,0 0 0,0 1 0,0-1 0,0 0 0,0 0 0,0 0 0,0 0 0,0 1 0,0-1 0,0 0 0,0 0 0,0 0 0,0 0 0,0 0 0,0 1 0,0-1 0,0 0 0,0 0 0,0 0 0,0 0 0,-1 0 0,40-37-8,20-17 518,-55 50-641,1 1 0,0 0 0,0 0 0,0 0 0,0 0 0,0 1 0,1 0 0,-1 0 0,1 1 0,-1-1 0,7 0 0,-1 2-2749</inkml:trace>
  <inkml:trace contextRef="#ctx0" brushRef="#br0" timeOffset="1027.83">569 358 2785,'0'0'7332,"16"10"-8229,1-10-1632</inkml:trace>
  <inkml:trace contextRef="#ctx0" brushRef="#br0" timeOffset="1028.83">493 473 11077,'0'0'4802,"-123"136"-4514,79-67-63,-6 12 31,-8 8 0,-5-3-96,4-13-160,11-20-64,17-19-64,14-23-256,17-20-5027,15-29-800</inkml:trace>
  <inkml:trace contextRef="#ctx0" brushRef="#br0" timeOffset="1365.82">466 650 10533,'0'0'3073,"109"-21"-3073,-67 10-64,0 2-448,-9-1-1121,-12 5-3041</inkml:trace>
  <inkml:trace contextRef="#ctx0" brushRef="#br0" timeOffset="1710.36">460 812 8484,'0'0'555,"10"-5"-1308,29-14 279,-39 19 480,1 1 1,-1-1-1,1 0 1,-1 0 0,1 0-1,-1 0 1,1 0 0,-1 0-1,0 1 1,1-1-1,-1 0 1,1 0 0,-1 1-1,1-1 1,-1 0-1,0 1 1,1-1 0,-1 0-1,0 1 1,0-1 0,1 1-1,-1-1 1,0 0-1,0 1 1,1-1 0,-1 1-1,0-1 1,0 1-1,0-1 1,0 1 0,0-1-1,1 1 1,-1-1 0,0 1-1,0-1 1,0 0-1,-1 1 1,1-1 0,0 1-1,0-1 1,0 1-1,0-1 1,0 1 0,-1 26 431,1-26-415,-13 63 839,10-55-812,0 1 1,1 0-1,0-1 1,0 1-1,1 0 0,0 0 1,1 0-1,1 1 1,0 10-1,27-28-786,-4-6 971,-19 10-153,0 0 0,0 0 0,0 1 0,1-1 0,-1 1-1,1 0 1,-1 1 0,1-1 0,0 1 0,7-1 0,-14 28 3493,-4-12-3448,-1 0 0,0-1 0,-1 0 0,0 0 0,-1-1-1,-11 13 1,0 3-279,24-29-3845,18-5 2536,5-11-1895</inkml:trace>
  <inkml:trace contextRef="#ctx0" brushRef="#br0" timeOffset="2083.86">872 685 720,'0'0'13366,"60"58"-14934,-45-30-2978,-7 3-3282</inkml:trace>
  <inkml:trace contextRef="#ctx0" brushRef="#br0" timeOffset="2084.86">993 935 1056,'0'0'13639,"59"58"-27934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0:27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7 1 7684,'0'0'5997,"-6"16"-5618,-42 111 287,-40 170 0,73-232-698,3 1 0,3 0 1,3 1-1,4 125 1,2-183-87,1-1 1,0 0-1,1 0 0,0 0 1,0 0-1,0 0 1,1-1-1,1 1 1,-1-1-1,1 1 1,9 11-1,-9-14-269,0-1-1,0 0 1,0 0-1,0-1 1,1 1 0,0-1-1,0 0 1,0 0-1,0 0 1,9 3 0,34 3-4821</inkml:trace>
  <inkml:trace contextRef="#ctx0" brushRef="#br0" timeOffset="728.37">377 279 3810,'0'0'8366,"-2"10"-7944,-10 32-278,-2-1 0,-2 0 0,-29 55 0,-15 35 32,60-131-178,0 1 1,-1-1-1,1 0 0,0 0 1,0 1-1,0-1 0,0 0 0,0 1 1,0-1-1,-1 0 0,1 1 1,0-1-1,0 1 0,0-1 0,0 0 1,0 1-1,1-1 0,-1 0 1,0 1-1,0-1 0,0 0 0,0 1 1,0-1-1,0 0 0,0 0 1,1 1-1,-1-1 0,0 0 1,0 1-1,0-1 0,1 0 0,-1 0 1,0 1-1,0-1 0,1 0 1,-1 0-1,0 0 0,1 1 0,17 0-140,19-12-28,42-21 172,-41 16 10,44-14 0,-67 26-729,1 1-1,-1 0 1,24-1-1,-17 4-3518</inkml:trace>
  <inkml:trace contextRef="#ctx0" brushRef="#br0" timeOffset="1066.05">475 367 8484,'0'0'4866,"-42"128"-4706,32-56-96,0 11 160,-1 1-96,5-7-128,6-11-32,0-19-384,6-26-160,15-21-2273,-4-9-1601</inkml:trace>
  <inkml:trace contextRef="#ctx0" brushRef="#br0" timeOffset="1406.6">612 91 176,'0'0'12662,"46"126"-11510,-17-66 1,9 6-513,2 0-224,-5 4-352,-8 5-64,-14 6 64,-13 13-128,0 7 64,-27 5-192,-11-3-544,-6-3-2594,0-21-6914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0:41.1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7 107 4354,'0'0'3132,"-9"5"-2380,2-2-622,0 0 0,1 1 0,0 0 0,-1 0 0,1 0 0,1 1 0,-1 0 0,1 0 0,0 1 0,0-1 0,0 1 0,1 0 0,-4 8 0,-10 19 32,3 0 0,1 1 0,1 1 0,2 0 1,1 1-1,2 0 0,2 0 0,1 0 0,2 1 0,1 0 0,2 0 0,6 47 1,-4-71-176,0-1 0,1 0 0,1 1 0,0-1 1,0-1-1,1 1 0,1 0 0,0-1 1,1 0-1,0-1 0,0 0 0,17 18 0,-18-23 7,0 0-1,0 0 0,0 0 0,1-1 1,0 0-1,0 0 0,0-1 0,0 1 1,0-2-1,1 1 0,0-1 0,-1 0 1,1-1-1,0 0 0,0 0 0,0 0 1,-1-1-1,1 0 0,0-1 0,0 0 1,13-3-1,-6-1 25,0 0 0,-1-1 1,0-1-1,0 0 0,0-1 1,-1 0-1,0-1 0,-1-1 1,0 0-1,21-23 0,-12 10 11,0-2 0,-2-1 0,0-1 0,20-39 1,-26 38-40,-1 0 1,-1-1 0,-2 0-1,-1 0 1,-1-1 0,-1 0-1,-2 0 1,-1-1 0,-2 1-1,0-1 1,-5-34 0,2 57 14,1 0 1,-1 0 0,0 0 0,-1 1 0,0-1 0,0 0 0,-1 1 0,0 0 0,0 0 0,-1 0-1,0 1 1,0-1 0,0 1 0,-1 0 0,0 1 0,0-1 0,0 1 0,-1 0 0,-12-6 0,9 5-28,1 2 0,-1-1 0,0 2 1,0-1-1,0 1 0,0 1 0,0-1 1,-1 2-1,1 0 0,-1 0 0,0 1 1,1 0-1,-1 1 0,-19 3 0,28-3 5,0 0-1,-1-1 1,1 1-1,0 0 0,0 1 1,0-1-1,0 0 0,1 1 1,-1-1-1,0 1 0,0-1 1,1 1-1,-1 0 1,1 0-1,0 0 0,-1 0 1,1 0-1,0 0 0,0 0 1,0 0-1,1 0 0,-1 0 1,0 1-1,1-1 0,-1 3 1,-1 8 2,1 0 1,0 0-1,2 19 1,-1-13 61,9 335 1376,-1-87-3284,-8-203-2610</inkml:trace>
  <inkml:trace contextRef="#ctx0" brushRef="#br0" timeOffset="501.03">817 243 3554,'0'0'8644,"19"20"-9349,4 11 641,2 4 64,-4 5-1568,-4 1-2050,-9 1 160</inkml:trace>
  <inkml:trace contextRef="#ctx0" brushRef="#br0" timeOffset="843.93">876 958 304,'0'0'11605,"-23"-108"-11284,23 29 351,4-3-128,25 1-544,11 6-128,2 9-800,-7 9-2434,-7 12-4513</inkml:trace>
  <inkml:trace contextRef="#ctx0" brushRef="#br0" timeOffset="1324.79">1051 0 1921,'0'0'10213,"-2"11"-9578,-6 46-260,3 0 1,4 115-1,2-36 227,-19 78 129,9-144-823,3 1-1,6 118 1,0-187-54,-1 1 1,2-1-1,-1 0 0,0 1 1,0-1-1,1 0 0,-1 0 1,1 0-1,0 0 0,-1 1 1,1-1-1,0 0 0,0 0 1,1 0-1,-1-1 0,0 1 1,1 0-1,-1 0 1,1-1-1,-1 1 0,1-1 1,0 1-1,-1-1 0,1 0 1,0 1-1,2 0 0,18 0-4085</inkml:trace>
  <inkml:trace contextRef="#ctx0" brushRef="#br0" timeOffset="1760.04">1345 34 5923,'0'0'7075,"-5"10"-7091,-20 37-246,-3-2 1,-45 59 0,52-82 122,16-17 64,0 0 1,0 0-1,0 0 0,0 1 0,1 0 1,0 0-1,-5 9 0,17-14-944,5-2 962,1-1 0,-1-1-1,0 0 1,0 0 0,0-1 0,13-7 0,-13 5 47,1 1 0,-1 1 0,1 0 0,0 0 0,0 2 0,17-2 1,-30 4 27,-1 0 0,1 1 0,-1-1 0,1 1 0,-1-1 0,1 0 0,-1 1 1,1-1-1,-1 1 0,1-1 0,-1 1 0,0-1 0,1 1 0,-1 0 0,0-1 1,0 1-1,1-1 0,-1 1 0,0 0 0,0-1 0,0 1 0,0 0 0,0-1 1,0 1-1,0 0 0,0-1 0,0 2 0,0 24 764,0-20-535,0 8-131,-1-1-1,0 1 1,0 0-1,-2-1 0,1 0 1,-2 1-1,0-1 1,0 0-1,-2-1 0,1 1 1,-1-1-1,-1 0 1,0-1-1,-1 1 1,0-1-1,-1-1 0,0 0 1,-12 11-1,11-12-205,0-1 0,-1 1 0,-21 12 0,28-19-234,0 0 0,0 0 0,0-1 0,0 1 0,0-1 0,0 0 0,-1 0 0,1 0 0,0 0 0,-1-1 0,1 0 0,-1 0 0,1 0 0,0-1 0,-9-1 0,-10-9-4793</inkml:trace>
  <inkml:trace contextRef="#ctx0" brushRef="#br0" timeOffset="2131.15">1179 419 624,'0'0'10197,"125"9"-10933,-95 0-1633</inkml:trace>
  <inkml:trace contextRef="#ctx0" brushRef="#br0" timeOffset="2132.15">1079 701 976,'0'0'11446,"92"-34"-11286,-19 10 0,4-1-96,-6 4-64,-8 1 0,-11 3-96,-10 2-224,-11 2-321,-8 5-1312,-12 2-2593</inkml:trace>
  <inkml:trace contextRef="#ctx0" brushRef="#br0" timeOffset="2474.38">1521 386 48,'0'0'9903,"-7"17"-9092,3-7-693,-2 5 65,0 1 0,1-1 0,1 1-1,0 1 1,1-1 0,0 17 0,-2 56 795,-3-1 1,-31 138-1,27-199-931,12-27-71,-1 0 1,1 1 0,0-1 0,-1 1 0,1-1 0,0 0 0,-1 1 0,1-1 0,0 0 0,-1 0-1,1 1 1,-1-1 0,1 0 0,-1 0 0,1 0 0,0 0 0,-1 0 0,1 1 0,-1-1 0,1 0-1,-1 0 1,1 0 0,-1 0 0,1 0 0,-1 0 0,1 0 0,-1-1 0,1 1 0,-1 0 0,-2-2-170,-1-1 0,1 0 1,0 1-1,1-1 1,-1 0-1,0 0 1,1-1-1,0 1 1,-4-7-1,-9-16-1188,9 15 1080,0 0 0,0 0 1,-1 1-1,-1 0 0,0 0 1,0 1-1,-1 0 1,-15-12-1,24 21 362,0 0 1,0-1-1,-1 1 1,1 0-1,0 0 1,-1-1-1,1 1 1,0 0-1,0 0 1,0-1-1,-1 1 1,1 0-1,0-1 1,0 1-1,0 0 1,0-1-1,0 1 1,-1 0-1,1-1 1,0 1-1,0 0 1,0-1-1,0 1 1,0 0-1,0-1 1,0 1-1,0 0 1,0-1-1,0 1 1,1 0-1,-1-1 1,0 1-1,0 0 1,0-1-1,0 1 1,0 0-1,1-1 1,-1 1-1,0 0 1,0 0-1,0-1 1,1 1-1,-1 0 1,0 0-1,1-1 1,-1 1-1,0 0 1,0 0-1,1 0 1,0-1-1,15-9 266,-1 5-273,0 0 0,29-7 1,7 4-3737,-20 3-3882</inkml:trace>
  <inkml:trace contextRef="#ctx0" brushRef="#br0" timeOffset="3981.77">1800 358 592,'0'0'10389,"17"-2"-10389,-11 2-224,6 0 32,3 2 160,2 9 32,2 4-384,-3 0-1377,-1 2-1345,-7 4-2176</inkml:trace>
  <inkml:trace contextRef="#ctx0" brushRef="#br0" timeOffset="4324.77">1879 562 8804,'0'0'1249,"13"103"-9253</inkml:trace>
  <inkml:trace contextRef="#ctx0" brushRef="#br0" timeOffset="4325.77">1823 993 112,'0'0'12374,"0"-42"-12374,35-5 0,7-4 0,4-1-224,0-3-97,-2 8-1439,-10 0-3939</inkml:trace>
  <inkml:trace contextRef="#ctx0" brushRef="#br0" timeOffset="4667.95">2070 274 9828,'0'0'3458,"127"-55"-3458,-79 42-96,-4 2-160,-8 5-288,-9 2-1153,-11 4-2081,-9 0-1184</inkml:trace>
  <inkml:trace contextRef="#ctx0" brushRef="#br0" timeOffset="5061.98">2189 241 1921,'0'0'9060,"-32"118"-8100,32-54-191,-2 14-385,-4 10-96,-7 10-96,-3 0 32,-1-4-192,0-15-32,7-21-96,6-20-256,4-25-544,2-38-8453</inkml:trace>
  <inkml:trace contextRef="#ctx0" brushRef="#br0" timeOffset="5062.98">2318 359 11301,'0'0'865,"-48"117"-2914,44-87 704,0 0 289,-2-5 1056,1-3 0,5-5 32,0-4-64,0-1 32,0-5-673,9-1-1024,1-2-416</inkml:trace>
  <inkml:trace contextRef="#ctx0" brushRef="#br0" timeOffset="5398.83">2310 465 1185,'0'0'10602,"11"-7"-10245,-6 5-349,68-36 261,-64 33-259,1 1 1,0 1 0,0-1 0,0 2 0,0-1 0,21-1-1,-30 7 39,0 0 0,0 0 0,0 0 0,0 1 0,-1-1 0,1 0 0,-1 0 0,1 0 0,-1 1 0,0-1 0,-1 0 0,0 6 0,1-2-40,0 7-107,-1-1 0,0 1 0,-1-1 0,-1 1 0,-5 18 0,6-26-523,-1 0 1,1 0-1,-1 0 0,0 0 1,-1-1-1,0 1 1,1-1-1,-8 7 1,-12 6-3532</inkml:trace>
  <inkml:trace contextRef="#ctx0" brushRef="#br0" timeOffset="5739.92">2332 557 4898,'0'0'4829,"16"-9"-4679,51-28-177,-64 35-70,0 1-1,0-1 1,1 1 0,-1 0 0,0 0-1,0 0 1,1 0 0,-1 0 0,0 1-1,1-1 1,4 1 0,-7 0 9,0 0 0,-1 1 0,1-1 0,0 0 0,-1 0 0,1 1 1,-1-1-1,1 0 0,0 1 0,-1-1 0,1 0 0,-1 1 0,1-1 0,-1 1 0,1-1 0,-1 1 1,1-1-1,-1 1 0,0-1 0,1 1 0,-1 0 0,0-1 0,1 1 0,-1 0 0,0-1 0,0 1 0,0 0 1,1-1-1,-1 1 0,0 0 0,0 0 0,0 3-5,-1-1-1,1 1 1,-1 0 0,0-1 0,0 1 0,0-1-1,0 0 1,-1 1 0,1-1 0,-1 0-1,0 0 1,0 0 0,0 0 0,-3 3-1,-74 58 3040,79-64-2647,52-3-929,-51 3 660,0 1 0,0 0 0,-1 1 0,1-1 0,0 0 0,0 0 0,-1 0 0,1 0-1,-1 0 1,1 1 0,-1-1 0,1 0 0,-1 1 0,0-1 0,0 0 0,0 0 0,0 1 0,0-1 0,0 0 0,0 1 0,0-1 0,0 0 0,-1 3 0,1-1 105,0 271 3050,-28-299-6338,23 20 3028,0 0 1,-1 1-1,0-1 1,1 1-1,-1 1 1,-1-1-1,1 1 0,0 0 1,-9-2-1,10 3 241,-1 0-1,1 1 0,-1 0 0,1 0 0,-1 0 0,1 1 0,-1 0 0,0 0 0,1 0 0,-1 1 0,1 0 0,-1 0 1,1 0-1,-1 1 0,1 0 0,0 0 0,0 0 0,0 1 0,-7 4 0,-4 3 248,-21 17 391,20-8-3087</inkml:trace>
  <inkml:trace contextRef="#ctx0" brushRef="#br0" timeOffset="6080.93">2436 787 16,'0'0'11221,"126"-13"-10741,-93 13-480,-1 11-480,-1 6-3810</inkml:trace>
  <inkml:trace contextRef="#ctx0" brushRef="#br0" timeOffset="6454.91">2760 233 4386,'0'0'7982,"24"-7"-7656,194-57 58,-198 58-377,-10 3-38,1 0 0,0 1-1,0 0 1,15-1 0,-40 22 276,-5-3-202,16-14-40,-1 0 0,1 0 0,-1 1 1,1-1-1,0 1 0,0 0 1,1 0-1,-1 0 0,0 0 1,1 0-1,0 1 0,0-1 1,0 1-1,0 0 0,0 0 1,1-1-1,0 1 0,0 0 0,0 0 1,-1 5-1,5 45-8,12 73 0,-7-73 245,2 76 0,-10-93-110,1 4-35,-5 42 0,2-72-100,1 0 1,-1 0-1,-1-1 0,0 1 0,0-1 0,-1 1 1,0-1-1,-11 18 0,8-21-8,1 1 0,-1-1-1,-1-1 1,1 1 0,-1-1 0,0 0 0,-9 4-1,-28 22 125,45-32-63,19-1 16,187-61 267,-98 45-1207,-61 11-1951,-5-2-4077</inkml:trace>
  <inkml:trace contextRef="#ctx0" brushRef="#br0" timeOffset="7036.33">3351 205 5346,'0'0'5459,"19"-1"-5656,-8 0 211,5-1-5,-1 0 0,0 1 0,0 1-1,1 1 1,-1 0 0,0 1 0,0 1 0,0 0 0,0 1 0,15 6 0,-28-8 74,0 0 0,0 0 0,0 1 0,0-1 0,0 0 1,0 1-1,-1 0 0,1-1 0,-1 1 0,1 0 0,-1-1 0,0 1 1,0 0-1,-1 0 0,1 0 0,-1 0 0,1 0 0,-1 0 1,0 0-1,0 0 0,0 0 0,-1 0 0,0 4 0,0 5 138,0 0 0,-1-1 0,-1 1 0,-6 19 0,4-20-163,0 1 1,-1-1 0,-1 0 0,-10 14 0,15-23-139,0 0 1,0 1 0,0-1 0,-1 0-1,1 0 1,-1 0 0,1-1 0,-1 1 0,1 0-1,-1-1 1,-3 2 0,4-3-59,1 0 0,0 1 0,-1-1-1,1 0 1,-1 0 0,1 0 0,0 0 0,-1-1 0,1 1 0,-1 0 0,1 0 0,0-1 0,-1 1 0,1-1-1,0 1 1,0-1 0,-1 0 0,1 0 0,0 1 0,0-1 0,0 0 0,0 0 0,0 0 0,0 0-1,-2-2 1,-4-7-544,1-1-1,-1 0 1,2-1-1,0 1 1,0-1-1,1 0 1,0 0-1,-4-24 1,-13-30 8816,14 92-6983,-29 446 1672,27-340-2647,4 90-1662,5-217 1312,0 25-4084</inkml:trace>
  <inkml:trace contextRef="#ctx0" brushRef="#br0" timeOffset="8054.72">3693 493 5282,'0'0'6916,"125"2"-7141,-71-8 225,-1-9-64,-5 0-448,-8 0-192,-9 4-2337,-14 1-1442</inkml:trace>
  <inkml:trace contextRef="#ctx0" brushRef="#br0" timeOffset="8397.81">3902 144 2753,'0'0'7940,"-27"58"-7364,27 1-416,0 8 192,0 7 33,0-3-33,0 6-64,0 2-256,0 4-32,0-4-384,10-11-833,0-25-3201,3-18-1969</inkml:trace>
  <inkml:trace contextRef="#ctx0" brushRef="#br0" timeOffset="8740.61">3901 1009 2465,'0'0'10725,"14"-16"-10885,24-16 352,6-6-192,0-5 32,4-2-32,-6-3-64,-3 3-416,-3 6-1249,-15 1-2945</inkml:trace>
  <inkml:trace contextRef="#ctx0" brushRef="#br0" timeOffset="9083.83">4216 514 4066,'0'0'8601,"21"-8"-8499,176-63-556,-196 71 465,0-1 0,0 1 0,0-1-1,0 1 1,0-1 0,0 1 0,0-1 0,0 1 0,0 0 0,0 0-1,0-1 1,0 1 0,0 0 0,1 0 0,-1 0 0,0 0 0,0 0 0,0 1-1,0-1 1,0 0 0,0 0 0,0 1 0,0-1 0,0 0 0,0 1-1,0-1 1,0 1 0,0 0 0,0-1 0,-1 1 0,2 1 0,-1 0 44,0 1 0,0 0 0,-1 0 0,1 0 0,-1 0 0,0 0 0,0 0 0,0 0 1,-1 4-1,0 11-100,1-7 27,-1-1 0,0 1 0,0-1 0,-2 1 0,1-1 1,-1 0-1,-5 11 0,7-17-22,-1 1-1,0-1 1,-1 0 0,1 0 0,-1 0 0,1 0-1,-1-1 1,0 1 0,-1-1 0,1 0-1,-1 0 1,1 0 0,-1 0 0,0 0 0,0-1-1,0 0 1,0 1 0,-7 1 0,10-4-1,1 0 1,-1 1 0,0-1 0,0 0 0,0 0 0,1 0 0,-1 0 0,0 0 0,0 0-1,1 0 1,-1 0 0,0 0 0,0 0 0,0 0 0,1-1 0,-1 1 0,0 0-1,0 0 1,1-1 0,-1 1 0,0-1 0,1 1 0,-1 0 0,1-1 0,-1 1-1,0-1 1,1 0 0,-1 1 0,1-1 0,-1 1 0,0-2 0,-7-26-2058,7 21 1595,-9-47-2458,-1-13-1270</inkml:trace>
  <inkml:trace contextRef="#ctx0" brushRef="#br0" timeOffset="9425.07">4309 217 176,'0'0'10389,"-23"113"-10389,13-51 0,-1 0 128,3-9-416,2-15 288,2-20-128,4-14-224,0-11-5379</inkml:trace>
  <inkml:trace contextRef="#ctx0" brushRef="#br0" timeOffset="9770.21">4185 211 7876,'0'0'2817,"-35"101"-2049,30-39-224,5 17-255,0 14-1,0 8 64,0 1-32,9-10 160,9-19-320,5-22 0,13-19-160,8-22-224,4-10-32,6-30-352,3-23-545,1-9-1728,-7 2-256</inkml:trace>
  <inkml:trace contextRef="#ctx0" brushRef="#br0" timeOffset="10123.65">4604 589 10693,'0'0'2593,"123"-66"-2593,-72 42-96,-7 7-192,-9 2-576,-10 7-2146,-8 6-1440</inkml:trace>
  <inkml:trace contextRef="#ctx0" brushRef="#br0" timeOffset="10470.1">4789 205 976,'0'0'11910,"-4"25"-11563,-1-4-305,-1 16 31,0 0 0,0 57 0,-1 0 363,-4 0 0,-46 178 0,26-133-186,31-139-254,0 0-1,0 0 0,0 0 0,0 0 1,1-1-1,-1 1 0,0 0 1,0 0-1,0 0 0,0 0 1,1 0-1,-1 0 0,0 0 0,0 0 1,0 0-1,0 0 0,1 0 1,-1 0-1,0 0 0,0 0 0,0 0 1,0 1-1,0-1 0,1 0 1,-1 0-1,0 0 0,0 0 1,0 0-1,0 0 0,0 0 0,0 0 1,1 0-1,-1 1 0,0-1 1,0 0-1,0 0 0,0 0 1,0 0-1,0 0 0,0 1 0,0-1 1,0 0-1,0 0 0,0 0 1,0 0-1,1 0 0,-1 1 1,0-1-1,0 0 0,0 0 0,0 0 1,0 0-1,-1 1 0,1-1 1,0 0-1,0 0 0,0 0 1,0 0-1,0 1 0,0-1 0,0 0 1,0 0-1,0 0 0,0 0 1,0 0-1,0 0 0,-1 1 1,18-16-63,18-27 48,86-133-481,-66 90-1123,4 2-4490,-39 59-250</inkml:trace>
  <inkml:trace contextRef="#ctx0" brushRef="#br0" timeOffset="10471.1">5021 548 592,'0'0'12950,"-19"37"-12790,17 5-64,0 1 0,-2 4 0,2-6-64,2-5-32,0-12-224,0-10-320,0-12-993,10-2-3265</inkml:trace>
  <inkml:trace contextRef="#ctx0" brushRef="#br0" timeOffset="10826.13">5140 183 10789,'0'0'2465,"19"113"-2369,-6-39 0,-7 8-96,-2 3 0,-4 0 0,0-10-64,0-17-32,0-18-96,-2-23-320,2-34-9861</inkml:trace>
  <inkml:trace contextRef="#ctx0" brushRef="#br0" timeOffset="10827.13">5247 643 3778,'0'0'3073,"94"-12"-3617,-86 22-2337</inkml:trace>
  <inkml:trace contextRef="#ctx0" brushRef="#br0" timeOffset="10828.13">4965 893 3554,'0'0'11973,"194"-15"-11557,-87-6-416,-5 0-192,-6 4-704,-16 8-7588</inkml:trace>
  <inkml:trace contextRef="#ctx0" brushRef="#br0" timeOffset="11371.91">5648 139 912,'0'0'12598,"55"47"-13142,-34-5-641,-5 1-2048,-9-2-897</inkml:trace>
  <inkml:trace contextRef="#ctx0" brushRef="#br0" timeOffset="11713.14">5551 493 848,'0'0'10352,"2"18"-11046,6 55-384,-8-72 953,0 0 0,0 1-1,0-1 1,0 0-1,0 1 1,0-1 0,0 0-1,0 0 1,1 1-1,-1-1 1,1 0 0,-1 0-1,1 1 1,-1-1-1,1 0 1,0 0 0,0 0-1,-1 0 1,2 2 0,0-2-553,-1-8-171,1 1 937,-1 0 0,1 1 0,-1-1 0,2 1 0,-1-1 0,1 1 0,-1 0-1,1 0 1,1 0 0,-1 0 0,1 1 0,0-1 0,0 1 0,5-4 0,12-11 717,39-25 0,-37 27-212,15-12-133,1 2 1,1 2-1,76-36 0,-115 61-480,0-1 0,0 1 0,0-1 0,0 1 0,0 0 0,0-1 0,0 1 0,0 0 0,0 0 0,0 0 0,0 0 0,0 0 0,0 0-1,0 0 1,0 0 0,0 0 0,0 0 0,0 0 0,0 1 0,0-1 0,0 0 0,0 1 0,0-1 0,-1 1 0,1-1 0,2 2 0,-2-1 12,-1 0 0,1 1 0,0-1-1,-1 1 1,1-1 0,-1 1 0,1-1 0,-1 1 0,0-1 0,0 1-1,0-1 1,0 1 0,0-1 0,0 1 0,0 2 0,-2 4-137,1 1-1,-1-1 1,-1 0 0,1 0 0,-9 15 0,-18 19-1861,-8 0-625</inkml:trace>
  <inkml:trace contextRef="#ctx0" brushRef="#br0" timeOffset="12134.36">5747 595 3650,'0'0'2593,"15"-8"-2396,-4 2-170,-1 0-18,1 0 0,0 0 0,0 1 0,0 1 0,1 0-1,0 1 1,-1 0 0,23-3 0,-33 7-6,0 0-1,0-1 1,0 1 0,0 0-1,0 0 1,0 0 0,0 0-1,0 0 1,-1 0 0,1 0-1,0 0 1,-1 0 0,1 0-1,-1 1 1,0-1 0,1 0-1,-1 0 1,0 1 0,1-1-1,-1 0 1,0 0 0,0 1-1,0-1 1,0 0 0,0 0-1,-1 1 1,1 0 0,-5 42 301,1-36-249,0 1-1,0-1 1,-1 0 0,0-1 0,-1 1 0,-7 7-1,-24 37 516,35-49-536,1 0 0,-1 0 0,1 1 0,0-1 0,0 0 1,0 1-1,0-1 0,1 1 0,-1-1 0,1 1 0,0-1 1,0 1-1,0-1 0,1 1 0,0 3 0,2-2-85,-1 1 0,2 0 0,-1-1 0,0 1 0,1-1 0,0 0 0,1 0 0,-1-1 1,1 1-1,6 4 0,-4-3 50,-1 0 0,1 1 0,-1 0 0,9 13 0,-13-17 85,1 1 0,-1 0 0,0-1 0,-1 1 0,1 0 0,-1 0 0,0 0 0,0 0 0,0 0 0,0 1 1,-1-1-1,0 0 0,0 0 0,0 0 0,0 0 0,0 1 0,-1-1 0,0 0 0,0 0 0,0 0 0,0 0 0,-1 0 0,0 0 1,1 0-1,-1-1 0,-1 1 0,1-1 0,0 1 0,-1-1 0,0 0 0,0 0 0,-4 4 0,-1-1-92,0-1 0,-1 1 0,1-1-1,-1-1 1,-1 1 0,1-2 0,0 1 0,-1-1-1,0-1 1,0 0 0,0 0 0,-14 1-1,19-3-5,-12 2-343,0-1 0,1-1 0,-1 0-1,0-1 1,0-1 0,0 0 0,0-1 0,-27-10 0,42 12 473,1 1-1,0-1 0,0 0 0,0 0 0,0 1 0,0-1 1,0 0-1,0 0 0,0 0 0,0 0 0,0 0 1,1 0-1,-1-1 0,0 1 0,1 0 0,-1 0 0,0 0 1,1-1-1,0 1 0,-1 0 0,1-1 0,0 1 1,0 0-1,0-1 0,0 1 0,0 0 0,0-1 0,0 1 1,0 0-1,0-1 0,1 1 0,-1 0 0,0-1 1,1 1-1,-1 0 0,1 0 0,0-1 0,-1 1 0,1 0 1,0 0-1,1-1 0,3-6 35,1 0 0,0 0-1,0 1 1,9-8 0,23-19 176,1 1 0,2 2-1,1 2 1,1 1 0,63-28 0,-23 19-1045,1 4-1,103-27 1,-62 27-4889</inkml:trace>
  <inkml:trace contextRef="#ctx0" brushRef="#br0" timeOffset="12919.03">6492 185 3426,'0'0'7080,"-9"19"-7149,9-14 73,-1 0 0,0 0 0,0 0-1,-1 0 1,0 0 0,0-1 0,0 1 0,0-1 0,0 1 0,-1-1 0,0 0 0,0 0 0,-5 5 0,-51 49 5,55-53-9,3-5-107,12 9 246,5 81-86,-10 370 998,-14-412-892,1-5-798,8-12-3357</inkml:trace>
  <inkml:trace contextRef="#ctx0" brushRef="#br0" timeOffset="13262.62">6464 502 3842,'0'0'8228,"60"-28"-9893,-35 23 544,-8-3-319,-7 6 383,-5 0-1056</inkml:trace>
  <inkml:trace contextRef="#ctx0" brushRef="#br0" timeOffset="13637.54">6464 501 7748,'-19'110'2401,"31"-110"-2850,9-6 417,2 0-288,-4 2-896,-8 3-1538</inkml:trace>
  <inkml:trace contextRef="#ctx0" brushRef="#br0" timeOffset="13638.54">6204 833 112,'0'0'10197,"78"0"-10005,-24-14-128,0-1-64,-1-2-192,1-1-160,-6-3-1121,-8-5-4226</inkml:trace>
  <inkml:trace contextRef="#ctx0" brushRef="#br0" timeOffset="13979.82">6656 349 9828,'0'0'2268,"-4"18"-2166,-4 16-104,-24 95 81,28-113-57,-2 0 0,0-1-1,0 0 1,-2-1 0,1 1-1,-13 16 1,20-32-54,0 1 0,-1 0 1,1-1-1,0 1 0,0 0 0,0 0 1,0-1-1,0 1 0,0 0 0,0 0 1,0-1-1,0 1 0,-1 0 0,1 0 1,0-1-1,0 1 0,0 0 0,-1 0 1,1-1-1,0 1 0,0 0 0,-1 0 0,1 0 1,0 0-1,0 0 0,-1-1 0,1 1 1,0 0-1,0 0 0,-1 0 0,1 0 1,0 0-1,0 0 0,-1 0 0,1 0 1,0 0-1,-1 0 0,1 0 0,0 0 0,-1 0 1,1 0-1,0 0 0,0 0 0,-1 0 1,1 1-1,0-1 0,0 0 0,-1 0 1,1 0-1,0 0 0,0 0 0,-1 1 1,1-1-1,0 0 0,0 0 0,0 0 0,-1 1 1,1-1-1,0 0 0,2-31-1788,-1 28 1715,4-23-27,1 1 1,2-1 0,0 1-1,2 1 1,0 0-1,2 0 1,1 1-1,0 1 1,2 0-1,30-36 1,-44 58 150,-1 0-1,0 0 1,0-1-1,0 1 1,0 0 0,0-1-1,1 1 1,-1 0-1,0 0 1,0-1 0,0 1-1,1 0 1,-1 0 0,0 0-1,0-1 1,1 1-1,-1 0 1,0 0 0,0 0-1,1 0 1,-1 0 0,0 0-1,1-1 1,-1 1-1,0 0 1,1 0 0,-1 0-1,0 0 1,0 0-1,1 0 1,-1 0 0,0 0-1,1 0 1,-1 0 0,0 0-1,1 1 1,-1-1-1,0 0 1,1 0 0,-1 0-1,0 0 1,0 0-1,1 1 1,-1-1 0,0 0-1,0 0 1,1 0 0,-1 1-1,3 20 1011,-9 32 145,6-51-1184,-6 98 800,6-99-796,0 0 0,1 0 1,0 0-1,-1 0 0,1 0 0,-1 0 0,1 0 1,0 0-1,0 0 0,0-1 0,-1 1 0,1 0 0,0-1 1,0 1-1,0 0 0,0-1 0,0 1 0,0-1 1,0 1-1,0-1 0,1 0 0,-1 1 0,0-1 0,0 0 1,0 0-1,0 0 0,0 0 0,1 0 0,-1 0 1,1 0-1,49 0-258,-37-1 228,56 1-1426,-55 0-1750</inkml:trace>
  <inkml:trace contextRef="#ctx0" brushRef="#br0" timeOffset="14324.29">6627 727 6915,'0'0'3138,"15"-5"-3192,48-16-165,-61 20 219,0 0 0,-1 0 0,1 1 0,-1-1-1,1 1 1,0-1 0,0 1 0,-1 0-1,1 0 1,0-1 0,0 1 0,-1 1 0,1-1-1,0 0 1,-1 0 0,1 1 0,0-1-1,0 1 1,-1-1 0,1 1 0,-1-1-1,1 1 1,-1 0 0,1 0 0,-1 0 0,1 0-1,-1 0 1,0 0 0,1 1 0,-1-1-1,0 0 1,0 1 0,0-1 0,0 1 0,0-1-1,0 1 1,-1-1 0,1 1 0,0-1-1,-1 1 1,1 0 0,-1-1 0,0 1-1,1 0 1,-1 0 0,0-1 0,0 1 0,0 3-1,-1 4 302,1 1 1,-1-1-1,-1 1 0,1-1 0,-2 1 0,-6 17 0,4-15-121,0 0-1,-1 0 1,-1 0-1,0-1 0,-1 0 1,-10 13-1,15-21-345,-1 0 0,1 0 0,0 0 0,-1 0 0,0 0 0,1-1 0,-1 0 0,0 1 1,0-1-1,0-1 0,-1 1 0,1-1 0,0 1 0,-1-1 0,1-1 0,-1 1 0,1-1 0,-1 1 0,1-1 0,-1 0 0,1-1 0,-7 0 0,-23-10-4092</inkml:trace>
  <inkml:trace contextRef="#ctx0" brushRef="#br0" timeOffset="14325.29">6526 795 48,'0'0'9845,"168"115"-8085,-99-63-991,6-5-769,-2-7-192,-2-16-641,-10-14-1952</inkml:trace>
  <inkml:trace contextRef="#ctx0" brushRef="#br0" timeOffset="16206.26">7023 375 16,'0'0'9562,"7"0"-9215,23-2-209,9 0 278,60 3 1,-98-1-420,0 1 0,0-1 1,0 0-1,0 0 1,0 1-1,0-1 0,0 1 1,0-1-1,0 1 1,0-1-1,0 1 0,-1-1 1,1 1-1,0 0 0,0 0 1,-1-1-1,1 1 1,0 0-1,-1 0 0,1 0 1,0 0-1,-1 0 1,0 0-1,1 0 0,0 1 1,1 35-67,-3-28 34,0 0 1,-1-1-1,0 1 0,-1-1 1,0 0-1,-5 9 1,-3 1-341,-1-1 0,-1 0 0,-1-2 0,0 1 1,-1-2-1,-1 0 0,-31 22 0,55-43 420,-5 3-37,1 1 0,0-1-1,0 0 1,1 1-1,-1 0 1,1 0 0,-1 1-1,1-1 1,0 1-1,0 0 1,0 0 0,6-1-1,-11 19 756,-2 22-46,-2 0-1,-1-1 0,-12 39 1,8-38-365,2-1 0,1 2 0,0 40 0,6-78-377,1 0-1,-1 0 1,0 0-1,1-1 1,-1 1-1,1 0 1,-1 0-1,1 0 1,-1 0-1,1 0 1,0-1-1,-1 1 1,1 0-1,0 0 1,0-1-1,0 1 1,-1-1 0,1 1-1,0-1 1,0 1-1,0-1 1,0 1-1,0-1 1,0 0-1,0 0 1,0 1-1,0-1 1,0 0-1,0 0 1,0 0-1,0 0 1,0 0-1,0 0 1,1-1-1,2 1-58,0 0-1,0 0 0,0 0 0,-1-1 1,1 0-1,0 0 0,0 0 0,-1 0 0,4-2 1,0-1-104,-2-1 1,1 0-1,0 0 1,-1 0-1,0-1 1,0 0-1,-1 0 1,1 0-1,-1 0 1,4-10-1,30-75-3178,-8 0-1221</inkml:trace>
  <inkml:trace contextRef="#ctx0" brushRef="#br0" timeOffset="16565.06">7462 222 1377,'0'0'4967,"-11"18"-2320,7-12-2509,-15 27 408,1 0 0,-26 67 1,40-83-699,0 0 1,0 1 0,2-1 0,0 1 0,1 18 0,42-35-890,-19-2 1132,-14 0-92,1 1 0,-1 0-1,1 0 1,15 2 0,-23-1 16,1-1 1,0 0-1,-1 1 1,1 0-1,-1-1 1,1 1-1,-1 0 1,0-1-1,1 1 1,-1 0-1,0 0 1,1 0-1,-1 0 1,0 0-1,0 1 1,0-1-1,0 0 1,0 0-1,0 1 1,0-1-1,-1 1 1,1-1-1,0 1 1,-1-1 0,1 1-1,-1-1 1,0 1-1,1-1 1,-1 1-1,0 3 1,0 10 322,-1 0 1,-1 0 0,0 1 0,-1-1-1,0 0 1,-2-1 0,0 1 0,0-1 0,-11 21-1,3-12-91,-1 0 0,0 0-1,-2-2 1,-31 34-1,45-52-284,0-1-1,0 0 0,-1 1 0,1-1 0,-1 0 0,0 0 0,1 0 0,-1-1 0,0 1 0,0-1 1,0 1-1,0-1 0,0 0 0,0 0 0,-1 0 0,1-1 0,0 1 0,0-1 0,-1 0 0,1 0 1,0 0-1,-1 0 0,1 0 0,-4-2 0,1 0-376,1 0 1,0-1-1,0 1 1,0-1-1,1 0 1,-1-1-1,1 1 0,0-1 1,0 0-1,0 0 1,0 0-1,1-1 1,-4-5-1,-26-39-4638</inkml:trace>
  <inkml:trace contextRef="#ctx0" brushRef="#br0" timeOffset="16903.9">7197 638 112,'0'0'9845,"117"79"-8117,-73-32-639,4 4-641,5 2-448,-3-5-64,-2-10-512,-6-14-2306,-13-12-2336</inkml:trace>
  <inkml:trace contextRef="#ctx0" brushRef="#br0" timeOffset="17264.21">7711 594 144,'0'0'8900,"21"-5"-8670,164-41-647,-174 43 385,8-1-43,-1 0 1,1 0-1,29 0 1,-47 5 74,1-1 1,-1 1 0,0 0-1,1-1 1,-1 1 0,0 0-1,0 0 1,0 0 0,0 0-1,0 0 1,0 0 0,0 0 0,0 0-1,0 0 1,0 1 0,-1-1-1,1 0 1,-1 1 0,1-1-1,-1 0 1,1 1 0,-1-1-1,1 0 1,-1 4 0,7 38 440,-5-15-27,-2 0-1,0 0 1,-2 0-1,-8 40 1,7-55-255,-1-1 1,0 1-1,0-1 0,-1 0 1,-1 0-1,0-1 1,0 1-1,-1-1 1,-1-1-1,0 0 1,-16 17-1,22-25-190,1 0 0,-1 0 1,0 0-1,0-1 0,1 1 1,-1-1-1,-1 0 0,1 1 0,0-1 1,0 0-1,0 0 0,-1 0 0,1 0 1,0-1-1,-1 1 0,1-1 0,0 1 1,-1-1-1,1 0 0,-1 0 1,-4 0-1,5-1-175,0-1 0,0 1 0,0 0 0,0-1 0,0 1 0,0-1 0,1 0 0,-1 1 0,1-1 0,-1 0 0,1 0 0,-1 0 0,1 0 0,0 0 0,0 0 0,0-1 0,0 1 0,1 0 0,-1-1 0,0 1 0,1-4 0,-10-36-2814</inkml:trace>
  <inkml:trace contextRef="#ctx0" brushRef="#br0" timeOffset="17609.49">7922 100 784,'0'0'11446,"-25"118"-11254,25-48-192,-7 13-128,-9 7 64,-7 4 64,-5-4 64,-5-5 192,2-15-64,3-20-192,5-18-96,7-17-288,3-15-641,-1-11-2977,-5-38-3233</inkml:trace>
  <inkml:trace contextRef="#ctx0" brushRef="#br0" timeOffset="17610.49">7690 307 2241,'0'0'4258,"127"56"-5699</inkml:trace>
  <inkml:trace contextRef="#ctx0" brushRef="#br0" timeOffset="17951.05">8020 628 2337,'0'0'7780,"88"110"-12294</inkml:trace>
  <inkml:trace contextRef="#ctx0" brushRef="#br0" timeOffset="39685.96">895 1439 5507,'0'0'9433,"23"-1"-9070,7 0-284,-7 1-8,0-2 0,1 0 0,35-10 0,-40 9-133,0 0 1,0 1 0,1 0-1,-1 2 1,0 1 0,1 0-1,-1 1 1,0 1 0,0 1-1,0 1 1,28 10 0,-29-9-1692,-8-4-3218</inkml:trace>
  <inkml:trace contextRef="#ctx0" brushRef="#br0" timeOffset="40027.01">1065 1397 11045,'0'0'4130,"-2"124"-3874,2-60 192,0 13 161,0 12-97,-13 5-64,1-4-256,1-15-160,5-22-32,4-23-320,2-22-705,0-48-11428</inkml:trace>
  <inkml:trace contextRef="#ctx0" brushRef="#br0" timeOffset="40387.09">1384 1489 13158,'0'0'1921,"123"-24"-1921,-75 16-96,0 6-96,-2 2 0,-4 0-417,-6 8-1119,-11 3-2915,-13 4-319</inkml:trace>
  <inkml:trace contextRef="#ctx0" brushRef="#br0" timeOffset="40774.85">1601 1465 976,'0'0'12534,"-46"109"-11894,46-70-127,0 10-321,0 12 128,0 4-128,0 3 96,-8-4-128,2-11-160,1-16 0,3-14-352,2-15-448</inkml:trace>
  <inkml:trace contextRef="#ctx0" brushRef="#br0" timeOffset="41119.38">1957 1391 9412,'0'0'3714,"5"18"-3415,-4-12-280,8 26-1,-2 1 0,-2 0 0,3 47 0,-8-48 43,-1 0 0,-2 0 1,-1 0-1,-2 0 0,-13 41 1,9-43 3,2-8 228,1 0 0,1 1 1,1 0-1,1 1 0,-2 36 1,6-59-286,0 0 1,1 1-1,-1-1 1,1 0-1,-1 1 1,1-1-1,-1 0 1,1 0-1,0 0 1,0 1-1,-1-1 1,1 0-1,0 0 1,0 0-1,0 0 1,0-1-1,0 1 1,0 0-1,1 0 1,-1 0 0,0-1-1,0 1 1,1-1-1,-1 1 1,0-1-1,1 1 1,-1-1-1,0 0 1,1 0-1,-1 0 1,2 0-1,56 3 65,-46-4-61,17 0-104,0-1 1,0-2-1,0-2 1,-1 0-1,57-21 0,-36 12-1882,-7 9-3628</inkml:trace>
  <inkml:trace contextRef="#ctx0" brushRef="#br0" timeOffset="42938.78">2537 1588 9636,'0'0'1665,"50"60"-2785,-48-26-33,-2 9-640,0 12-1408</inkml:trace>
  <inkml:trace contextRef="#ctx0" brushRef="#br0" timeOffset="43280.76">2505 2084 144,'0'0'13910,"2"-70"-13589,36 23-321,4 0-32,4 4-257,0 1-607,-4 3-2594,-9 1-4609</inkml:trace>
  <inkml:trace contextRef="#ctx0" brushRef="#br0" timeOffset="43281.76">2804 1546 2337,'0'0'10117,"136"-62"-10117,-82 48-32,-10 5-449,-10 5-1151,-13 2-1666</inkml:trace>
  <inkml:trace contextRef="#ctx0" brushRef="#br0" timeOffset="43618.11">2798 1570 5346,'0'0'7748,"-27"128"-7300,25-73-288,-7 11-128,-3 9-32,-5-6 0,-2-10 32,7-18 0,1-20-32,7-12-224,4-22-7043,19-13 3777</inkml:trace>
  <inkml:trace contextRef="#ctx0" brushRef="#br0" timeOffset="43955.9">2791 1906 1601,'0'0'4327,"17"-14"-3676,58-45-304,-72 57-335,-1 0 1,1 0-1,0 0 1,-1 0 0,1 1-1,0-1 1,0 1-1,0 0 1,0 0-1,0 0 1,0 0-1,0 0 1,0 1-1,1-1 1,-1 1-1,6 0 1,-8 0-5,0 1 1,0 0-1,1-1 1,-1 1-1,0 0 1,0 0-1,0-1 1,0 1-1,0 0 0,0 0 1,0 0-1,0 0 1,0 0-1,0 1 1,0-1-1,-1 0 1,1 0-1,-1 1 0,1-1 1,-1 0-1,1 0 1,-1 1-1,0-1 1,1 1-1,-1 0 1,1 5 55,-1 0 0,0 0 0,0-1 0,0 1 0,-1 0-1,0 0 1,0-1 0,-1 1 0,0-1 0,0 1 0,-4 7 0,1-5 72,-1 0 0,0 0 0,0-1 0,-1 0-1,0 0 1,-1 0 0,0-1 0,0 0 0,0-1 0,-12 7-1,20-13-139,0 0 0,0 0 0,-1 1 0,1-1 0,0 0 0,0 0 0,-1 0-1,1 0 1,0 0 0,0 0 0,-1 0 0,1 0 0,0 0 0,-1 0 0,1 0-1,0 0 1,0-1 0,-1 1 0,1 0 0,0 0 0,0 0 0,0 0 0,-1 0-1,1 0 1,0-1 0,0 1 0,0 0 0,-1 0 0,1 0 0,0 0 0,0-1 0,0 1-1,0 0 1,-1 0 0,1-1 0,0 1 0,0 0 0,0 0 0,0 0 0,0-1-1,0 1 1,0 0 0,0 0 0,0-1 0,0 1 0,0 0 0,0-1 0,0 1-1,0 0 1,0 0 0,0-1 0,0 1 0,0 0 0,0 0 0,0-1 0,0 1-1,0 0 1,1 0 0,-1 0 0,0-1 0,0 1 0,0 0 0,0 0 0,1 0-1,-1-1 1,0 1 0,0 0-8,4-9-164,0 1-1,1 0 1,0 0-1,0 1 1,7-9-1,13-18-1512,-1-9-1950</inkml:trace>
  <inkml:trace contextRef="#ctx0" brushRef="#br0" timeOffset="44293.62">2944 1299 208,'0'0'8639,"0"-1"-8620,0 1 0,-1 0 0,1 0 0,-1 0 0,1 0 0,0 0 0,-1 0 0,1 0 0,-1 0 0,1 0 0,0 0 0,-1 0 0,1 0 0,-1 0 0,1 1 0,0-1 0,-1 0 0,1 0 0,0 0 0,-1 0 0,1 1 0,0-1 0,-1 0 0,1 0 0,0 1 0,-1-1 0,1 0 0,0 1 0,0-1 0,-1 0 0,1 1 0,0-1 0,0 0 0,0 1 0,0-1 0,-1 0 0,1 1 0,0-1 0,0 1 0,0-1 0,0 0 0,0 1 0,0-1 0,0 1 0,0-1 0,0 0 0,0 1 0,0-1 0,0 1 0,0-1 0,1 0 0,-1 1 0,0-1 0,0 0 0,0 1 0,1 0 0,3 10 125,1 0 1,1-1-1,0 1 0,11 14 1,8 14 323,120 267 1223,-43-79-1205,-99-221-564,5 10 153,0-1-1,18 25 1,-23-37-209,-1-1 0,0 1 0,1 0 0,-1-1 0,1 1 0,0-1 0,0 0 0,0 1 0,0-2-1,0 1 1,0 0 0,0-1 0,1 1 0,-1-1 0,1 0 0,-1 0 0,1 0 0,6 0 0,-9-1-13,-1-1 0,1 1 0,-1 0 0,1-1 0,-1 1 0,1-1 0,-1 1 0,1-1 0,-1 1 0,1-1 1,-1 0-1,0 1 0,1-1 0,-1 1 0,0-1 0,0 0 0,1 1 0,-1-1 0,0 0 0,0 1 0,0-1 0,0 0 1,0 1-1,0-1 0,0 0 0,0 0 0,0 0 0,0-29-1414,-1 21 710,1-38-2366</inkml:trace>
  <inkml:trace contextRef="#ctx0" brushRef="#br0" timeOffset="44294.62">3304 1765 592,'0'0'10741,"-73"25"-9812,54 16-161,-4 4-416,-2 0-160,0-5-160,0-12-32,2-17-32,2-11-96,0-15-1280,-2-36-1154,-2-22-831</inkml:trace>
  <inkml:trace contextRef="#ctx0" brushRef="#br0" timeOffset="44295.62">3038 1137 4802,'0'0'8420,"97"128"-8900,-56-81-3554</inkml:trace>
  <inkml:trace contextRef="#ctx0" brushRef="#br0" timeOffset="44710.41">3649 1302 10853,'0'0'5314,"10"119"-5154,-8-48 33,-2 10-97,0 13 64,0 12-32,0 3-128,0-6-160,0-14-481,0-25-1888,0-32-5474</inkml:trace>
  <inkml:trace contextRef="#ctx0" brushRef="#br0" timeOffset="45067.35">4083 2106 12198,'0'0'1536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1:12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6 1 528,'0'0'5117,"-16"14"-4813,-3 4 125,0 1 0,1 1-1,1 0 1,1 1 0,-20 34-1,15-13 65,1 1 0,3 1 0,-17 60 0,27-76-449,2 1 1,0 0 0,2 0-1,1 0 1,1 0-1,6 48 1,-4-68-62,1-1-1,1 0 1,-1 0-1,1 0 1,0 0-1,1 0 1,0 0-1,0-1 1,1 0-1,0 0 1,0 0 0,1 0-1,-1-1 1,1 0-1,1 0 1,-1-1-1,1 0 1,0 0-1,0 0 1,10 4 0,-10-6 7,0 0 1,0 0 0,1 0 0,-1-1 0,0 0 0,1 0 0,0-1 0,-1 0-1,1 0 1,0-1 0,-1 0 0,1 0 0,0-1 0,0 0 0,-1-1 0,1 1-1,-1-1 1,0-1 0,1 1 0,-1-1 0,0-1 0,10-6 0,-4 1 30,-1-2-1,-1 1 1,1-1 0,-2-1 0,0 0 0,0 0 0,-1-1 0,-1 0-1,0-1 1,-1 0 0,0 0 0,-1-1 0,7-26 0,-4 5 32,-2 0 1,-1 0 0,-2 0-1,-1-68 1,-3 93-33,0 1 0,-1 0 0,-1 0 0,0 0 0,0 0 0,-1 0 0,0 0 0,-1 1 1,0-1-1,0 1 0,-1 0 0,0 0 0,-1 1 0,0 0 0,0 0 0,-1 0 0,0 0 0,0 1 0,-1 0 0,0 1 0,0 0 0,0 0 0,-1 1 0,0 0 0,0 0 1,0 1-1,-1 0 0,1 1 0,-1 0 0,0 0 0,0 1 0,0 1 0,0-1 0,0 2 0,-1-1 0,1 1 0,-12 2 0,16 0-260,1-1 1,-1 1-1,1 0 0,-1 1 0,1-1 0,0 1 0,0 0 0,0 0 1,1 1-1,-1-1 0,1 1 0,0 0 0,0 0 0,0 1 0,0-1 1,-5 10-1,-8 15-3352</inkml:trace>
  <inkml:trace contextRef="#ctx0" brushRef="#br0" timeOffset="341.08">127 393 3201,'0'0'7487,"20"0"-7632,104 0-143,-123 0 261,1 0 0,0 1-1,0-1 1,0 0-1,0 1 1,-1-1 0,1 1-1,0-1 1,0 1-1,-1 0 1,1 0 0,-1 0-1,1 0 1,-1 0-1,1 0 1,-1 0 0,1 0-1,-1 1 1,0-1-1,0 0 1,0 1 0,1-1-1,-1 1 1,-1 0-1,1-1 1,0 1 0,0 0-1,-1-1 1,1 1-1,-1 0 1,1 0 0,-1-1-1,0 1 1,0 0-1,0 0 1,0 2 0,0 1 54,0 0 0,-1 0 0,1 0 0,-1 0 0,0 0 0,-1 0 0,1 0 0,-1-1 0,0 1 0,0 0 1,0-1-1,-5 7 0,-3 2 125,0 0 1,-1 0-1,-1-1 1,0-1-1,0 0 0,-26 18 1,33-28-30,35-3-622,-1-2 1,1-1 0,-1-1-1,53-19 1,-13 1-3120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1:34.3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227 6435,'0'0'6093,"16"-4"-6109,21-5 99,-1-3 1,0 0-1,-1-3 0,0-1 0,-1-1 0,37-26 0,6-25-1633,-44 37 288</inkml:trace>
  <inkml:trace contextRef="#ctx0" brushRef="#br0" timeOffset="389.31">0 365 7331,'0'0'3778,"120"-45"-3778,-53 24 96,2 3-96,-7 2-32,-5 5-32,-7 0 32,-6 1-128,-5 3-224,-9 1-1249,-7 3-1857,-13-1-1104</inkml:trace>
  <inkml:trace contextRef="#ctx0" brushRef="#br0" timeOffset="728.77">416 78 3458,'0'0'8782,"-16"21"-7853,-5 6-735,-25 40 1,42-60-187,1 0 1,0 0-1,1 0 0,0 0 0,0 1 0,0-1 0,1 0 1,0 1-1,0 0 0,1-1 0,0 1 0,1-1 0,0 9 1,1 15 20,-14 483 185,12-426-692,0-56-3142</inkml:trace>
  <inkml:trace contextRef="#ctx0" brushRef="#br0" timeOffset="1078.46">122 509 8900,'0'0'736,"-9"38"-2048,16-21 511,-3-8-479,0-7-833</inkml:trace>
  <inkml:trace contextRef="#ctx0" brushRef="#br0" timeOffset="1079.46">122 509 1121,'39'-43'2059,"-29"30"-1515,1 0 0,0 1-1,1 0 1,0 1 0,1 0 0,1 1-1,-1 1 1,2 0 0,-1 0 0,18-6 0,-22 12-86,0 0 1,0 1 0,1 1 0,-1-1 0,16 1 0,-25 3-387,0-1 1,-1 0-1,1 0 0,0 1 1,-1-1-1,1 1 0,-1-1 1,1 1-1,-1-1 1,0 0-1,1 1 0,-1-1 1,0 1-1,0 0 1,0-1-1,-1 4 0,2-3 32,-1 0-118,1 23 179,-1 0-1,-3 27 1,2-45-509,0 0 1,-1 0-1,0 0 1,0 0-1,0 0 1,-1-1-1,0 1 1,0-1-1,0 0 1,-1 0-1,0 0 0,-7 7 1,-9 4-5174</inkml:trace>
  <inkml:trace contextRef="#ctx0" brushRef="#br0" timeOffset="1415.85">193 451 8548,'0'0'2273,"138"-13"-2497,-109 13-192,-10 0-1665,-11 0-2337</inkml:trace>
  <inkml:trace contextRef="#ctx0" brushRef="#br0" timeOffset="1416.85">201 590 2337,'0'0'7812,"15"7"-7588,20-16-192,3 2-32,-2-3-32,-5 4-96,-4 3-449,-10 3-1792,-11 0-1376</inkml:trace>
  <inkml:trace contextRef="#ctx0" brushRef="#br0" timeOffset="1417.85">235 767 304,'0'0'9172,"31"-2"-9172,5-6 0,1 1-32,-1 1-64,-5-1-352,-4 5-384,-10-2-1826</inkml:trace>
  <inkml:trace contextRef="#ctx0" brushRef="#br0" timeOffset="1754.82">102 980 368,'0'0'14039,"115"-26"-13623,-15 3-288,7 1-96,4-4-32,-3 1-448,-5 1-1185,-13 1-3842</inkml:trace>
  <inkml:trace contextRef="#ctx0" brushRef="#br0" timeOffset="2095.34">986 27 4962,'0'0'9092,"15"-19"-9380,14 22-544,-2 24-1505,-10 3-833,-11 6-3441</inkml:trace>
  <inkml:trace contextRef="#ctx0" brushRef="#br0" timeOffset="2438.79">917 290 9604,'0'0'486,"16"-12"-1361,49-34-251,-65 45 1087,1 1 1,-1-1-1,0 1 0,1-1 1,0 1-1,-1-1 0,1 1 1,-1-1-1,1 1 0,-1-1 0,1 1 1,0 0-1,-1-1 0,1 1 1,0 0-1,0 0 0,-1 0 1,1-1-1,0 1 0,-1 0 1,1 0-1,0 0 0,0 0 1,-1 0-1,1 0 0,0 0 1,0 1-1,-1-1 0,1 0 0,0 0 1,-1 0-1,1 1 0,0-1 1,-1 0-1,1 1 0,0-1 1,-1 1-1,1-1 0,-1 1 1,1-1-1,-1 1 0,1-1 1,-1 1-1,1-1 0,-1 1 1,0 0-1,1-1 0,-1 1 0,0 0 1,1-1-1,-1 1 0,0 0 1,0 1-1,1 40-25,-2-35 67,1 54 1011,0-61-1013,0 0 0,0 1 1,0-1-1,-1 0 0,1 0 1,0 1-1,0-1 0,0 0 1,0 1-1,0-1 0,0 0 1,0 0-1,0 1 0,0-1 1,0 0-1,0 1 0,0-1 1,1 0-1,-1 0 0,0 1 1,0-1-1,0 0 1,0 0-1,0 1 0,0-1 1,1 0-1,-1 0 0,0 1 1,0-1-1,0 0 0,1 0 1,-1 0-1,0 0 0,0 1 1,1-1-1,-1 0 0,0 0 1,0 0-1,1 0 0,-1 0 1,0 0-1,0 0 0,1 0 1,-1 0-1,0 0 1,1 0-1,-1 0 0,0 0 1,0 0-1,1 0 0,-1 0 1,0 0-1,1 0 0,-1 0 1,0 0-1,0 0 0,1 0 1,-1 0-1,2-1 0,8-2-6,-1 0 1,1 0 0,-1-1 0,0-1-1,0 0 1,0 0 0,0 0 0,12-12 0,42-22 122,-65 59 1477,-2-11-1569,-1 0-1,0 0 1,0 0-1,-1-1 1,0 0 0,0 0-1,-1 0 1,-10 8-1,-69 56-421,74-63 311,4-2 173,-5 4 177,-1 0 0,0 0-1,-1-2 1,0 1 0,0-2 0,-1 0-1,0-1 1,-19 5 0,33-11 1154,13-11-736,26-14-714,1 2 0,2 1 0,0 3-1,1 0 1,60-15 0,-88 29-907,0 1 1,0 0-1,23-1 0,-15 4-3064</inkml:trace>
  <inkml:trace contextRef="#ctx0" brushRef="#br0" timeOffset="2832.23">918 661 9700,'0'0'3191,"24"-14"-3047,199-98-832,-206 105 232,30-14-2285,-16 4-3482,-74 30 8114,40-10-1696,-1 0-1,1 0 1,0 0-1,0 1 1,0-1-1,0 1 0,1 0 1,0 0-1,0 0 1,0 0-1,0 0 1,0 1-1,1-1 1,0 0-1,0 1 1,-1 7-1,-1 13 5,0 46-1,2-38 245,1-24-381,-17 217 1274,17-225-1347,0 0 1,0 1-1,0-1 0,0 0 1,0 1-1,0-1 0,-1 0 1,1 1-1,0-1 0,-1 0 0,0 0 1,1 0-1,-1 1 0,1-1 1,-1 0-1,0 0 0,0 0 1,0 0-1,0 0 0,0 0 0,0 0 1,0 0-1,0-1 0,0 1 1,0 0-1,0-1 0,-1 1 1,1-1-1,0 1 0,0-1 1,-1 1-1,1-1 0,0 0 0,-1 0 1,1 1-1,0-1 0,-1 0 1,1 0-1,0 0 0,-1-1 1,1 1-1,0 0 0,0 0 0,-1-1 1,1 1-1,0-1 0,-3 0 1,-9-5-194,1-1 0,-1 1 0,1-2 1,-12-9-1,-8-3-46,19 14 660,-1 1 0,1 1 1,-1 0-1,0 1 0,-28-2 0,32 4-241,10 1-117,-1 0-1,0 0 0,0 0 0,1 0 0,-1 0 1,0 0-1,1-1 0,-1 1 0,0 0 0,0 0 0,1 0 1,-1-1-1,0 1 0,1-1 0,-1 1 0,1 0 0,-1-1 1,1 1-1,-1-1 0,0 1 0,1-1 0,0 1 1,-1-1-1,1 0 0,-1 1 0,1-1 0,0 1 0,-1-1 1,1 0-1,0 0 0,0 1 0,-1-1 0,1 0 0,0 1 1,0-1-1,0 0 0,0 0 0,0 1 0,0-1 1,0 0-1,0 1 0,0-1 0,1 0 0,-1 0 0,0 1 1,0-1-1,0 0 0,1 1 0,0-2 0,0-1-32,1-1-1,0 1 0,0-1 0,0 1 1,1 0-1,-1 0 0,6-5 1,25-17-143,1 1 0,1 1 0,1 3 0,66-29 0,-13 6-3317,-46 21-107</inkml:trace>
  <inkml:trace contextRef="#ctx0" brushRef="#br0" timeOffset="3172.71">1504 131 944,'0'0'14743,"-13"14"-14609,3-3-148,2-3-19,1 0 1,0 0-1,1 0 0,-1 1 0,2 0 0,-1 0 1,1 1-1,1-1 0,-7 20 0,-9 37-229,8-31 223,2 0 0,1 0 0,2 1 0,1 0 0,-2 71 0,15-7 255,-1-26-1441,-5-24-4052</inkml:trace>
  <inkml:trace contextRef="#ctx0" brushRef="#br0" timeOffset="3526.18">1378 419 6627,'0'0'7491,"128"-19"-8931,-110 19-2658,-11 0-352</inkml:trace>
  <inkml:trace contextRef="#ctx0" brushRef="#br0" timeOffset="3527.18">1474 460 8132,'0'0'4130,"-6"130"-3234,6-57-160,0 8-608,4-2-128,5-13-704,-9-26-2786</inkml:trace>
  <inkml:trace contextRef="#ctx0" brushRef="#br0" timeOffset="3958.14">1740 256 432,'0'0'14167,"77"0"-15416,-43 6-2465,-7 9-2849</inkml:trace>
  <inkml:trace contextRef="#ctx0" brushRef="#br0" timeOffset="4798.31">1723 570 4962,'0'0'7246,"15"-12"-7176,-2 1-70,3-3-102,0 1 1,1 0 0,1 1-1,0 1 1,0 1-1,30-12 1,-49 50 1280,-33 101-452,21-90-639,-13 76-1,21-27-7,5-88-89,0 0 1,1 1-1,-1-1 0,0 0 1,0 0-1,0 1 0,0-1 1,0 0-1,0 1 0,1-1 1,-1 0-1,0 0 0,0 1 1,0-1-1,1 0 0,-1 0 1,0 0-1,0 1 1,1-1-1,-1 0 0,0 0 1,1 0-1,-1 0 0,0 0 1,0 1-1,1-1 0,-1 0 1,0 0-1,1 0 0,-1 0 1,0 0-1,1 0 0,-1 0 1,0 0-1,1 0 0,-1 0 1,0 0-1,1 0 0,-1 0 1,0-1-1,0 1 0,1 0 1,15-5-63,-5-3-20,0 1 0,-1-1 0,0-1 0,0 0 0,-1 0-1,0-1 1,14-20 0,-11 13-1553,-2 0 0,13-25 0,-8 6-4348</inkml:trace>
  <inkml:trace contextRef="#ctx0" brushRef="#br0" timeOffset="5202.38">2028 528 3746,'0'0'10308,"138"-94"-10756,-90 75-384,-8 4-769,-11 0-64,-8 6-768,-12 3-960</inkml:trace>
  <inkml:trace contextRef="#ctx0" brushRef="#br0" timeOffset="5203.38">2147 137 1409,'0'0'12037,"-48"120"-11493,48-37-159,0 20-33,0 20 0,-4 6-64,-4-10-160,1-17-128,7-31-32,0-30-576,0-29-2049</inkml:trace>
  <inkml:trace contextRef="#ctx0" brushRef="#br0" timeOffset="5702.28">2535 73 5475,'0'0'7694,"3"5"-7182,-1-1-483,0 1 1,0-1-1,-1 1 0,1-1 1,-1 1-1,0 0 0,-1 0 1,1-1-1,-1 1 0,0 0 1,0 0-1,0 0 0,-1-1 1,1 1-1,-1 0 1,0 0-1,-1-1 0,-1 6 1,-5 7-18,0-1 1,-1 0 0,-18 24 0,-9 15-206,64-59-1162,8-12 1,0-1-1,-1-2 1,51-36 0,-58 36 1302,-17 17 90,-15 14 139,-20 27 413,18-29-302,6-10-288,-1 1 0,1-1-1,0 0 1,0 0-1,0 0 1,0 1 0,-1-1-1,1 0 1,0 0-1,0 0 1,0 1 0,0-1-1,0 0 1,0 0-1,0 1 1,0-1 0,0 0-1,0 0 1,0 1-1,0-1 1,0 0-1,0 0 1,0 1 0,0-1-1,0 0 1,0 0-1,0 1 1,0-1 0,1 0-1,-1 0 1,0 0-1,0 1 1,0-1 0,0 0-1,0 0 1,1 0-1,-1 1 1,0-1 0,0 0-1,1 0 1,12 1-289,17-10-1076,-10-4-1329</inkml:trace>
  <inkml:trace contextRef="#ctx0" brushRef="#br0" timeOffset="6046.12">2866 76 1601,'0'0'7726,"-3"10"-6323,-28 53-1822,-48 74 1,112-157-442,-4-7 849,-19 17 114,1 0 1,0 1-1,0 0 0,1 1 0,23-14 1,-20 20-1801</inkml:trace>
  <inkml:trace contextRef="#ctx0" brushRef="#br0" timeOffset="6390.48">2582 438 12518,'0'0'1275,"4"12"-1510,1 5 88,0-1-280,0-1-1,14 27 0,-19-41 308,1-1 0,-1 1 0,0 0 0,1-1 0,-1 1 1,1-1-1,-1 1 0,1-1 0,0 1 0,-1-1 0,1 0 0,-1 1 0,1-1 0,0 1 0,-1-1 0,1 0 0,0 0 0,-1 0 0,1 1 0,0-1 0,0 0 0,-1 0 0,1 0 0,0 0 0,0 0 1,-1 0-1,1 0 0,0 0 0,-1 0 0,1-1 0,0 1 0,0 0 0,-1 0 0,1-1 0,0 1 0,-1 0 0,1-1 0,-1 1 0,1-1 0,0 1 0,-1-1 0,1 1 0,-1-1 0,1 1 0,0-1 1,25-27 347,-24 26-339,4-6 114,8-9 254,1 0 0,32-29 1,-41 41-61,-1 1 1,1 0 0,0 1 0,0 0-1,0 0 1,0 0 0,1 0 0,-1 1 0,1 0-1,0 0 1,0 1 0,-1 0 0,14 0-1,-18 1-131,1 1 0,0-1 0,-1 1 0,1 0 0,-1-1 0,1 1 0,-1 1-1,0-1 1,1 0 0,-1 0 0,0 1 0,0 0 0,0-1 0,0 1 0,0 0 0,0 0-1,-1 0 1,1 0 0,-1 0 0,1 0 0,-1 1 0,0-1 0,0 0 0,0 1 0,0-1-1,0 1 1,0-1 0,-1 1 0,1-1 0,0 5 0,2 11-136,-1 0 0,-1-1 0,0 23 0,-1-33-81,0-3-110,0-1-1,0 0 1,0 1 0,0-1 0,0 0 0,-1 1-1,1-1 1,-1 0 0,0 0 0,0 0-1,0 1 1,-1-1 0,1 0 0,-1-1 0,0 1-1,0 0 1,1 0 0,-2-1 0,1 1 0,0-1-1,-4 4 1,-21 11-4114</inkml:trace>
  <inkml:trace contextRef="#ctx0" brushRef="#br0" timeOffset="6931.64">2729 512 8260,'0'0'2838,"12"-10"-3344,37-32-844,-49 43 1277,0-1 0,0 0 1,0 1-1,0-1 0,0 0 1,0 1-1,0-1 1,0 1-1,0-1 0,0 0 1,0 1-1,0-1 1,1 0-1,-1 1 0,0-1 1,0 0-1,0 1 1,0-1-1,1 0 0,-1 1 1,0-1-1,0 0 0,1 0 1,-1 1-1,0-1 1,0 0-1,1 0 0,-1 0 1,0 1-1,1-1 1,-1 0-1,0 0 0,1 0 1,-1 0-1,0 0 0,1 0 1,-1 1-1,1-1 1,-1 0-1,0 0 0,1 0 1,-1 0-1,0 0 1,1 0-1,-1-1 0,1 1 1,-1 0-1,0 0 1,1 0-1,-1 0 0,0 0 1,1 0-1,-1-1 0,0 1 1,1 0-1,-1 0 1,0-1-1,0 1 0,1 0 1,-1 0-1,0-1 1,0 1-1,1 0 0,-1-1 1,0 1-1,0 0 0,0 0 1,1-1-1,-6 24-49,-5-10 925,-1 1 0,1-1 0,-24 20 0,65-43-1102,-23 6 223,-3 2-95,0-1 1,0 1-1,0-1 1,0 1-1,1 1 0,-1-1 1,0 1-1,11-1 0,-20 19-101,-8-5 281,1 0-1,-1-1 1,-1 0-1,0-1 1,0 0 0,-24 12-1,17-10-41,-14 7 671,28-17-460,1 1-1,0-1 1,0 1 0,0 1 0,0-1-1,0 0 1,1 1 0,-1 0 0,1 0-1,-7 9 1,4-4-279,0-1 0,-1 0 0,0-1 0,0 0 0,-1 0-1,0-1 1,0 0 0,-12 6 0,-86 36 4392,81-38-1434,132-32-317,12-13-2778,136-41 404,-86 23-5190,-138 43-653</inkml:trace>
  <inkml:trace contextRef="#ctx0" brushRef="#br0" timeOffset="7398.89">2699 640 8292,'0'0'5218,"-6"126"-4994,4-79-128,-4 2-64,-3-4-32,1-7 0,0-14-224,3-11-256</inkml:trace>
  <inkml:trace contextRef="#ctx0" brushRef="#br0" timeOffset="7740.32">2829 631 5571,'0'0'9444,"-6"102"-9348,14-38-32,0 9-64,-4-1 0,-4-5-32,0-12 0,0-15-320,0-14-2177,0-15-7332</inkml:trace>
  <inkml:trace contextRef="#ctx0" brushRef="#br0" timeOffset="8365.87">3217 389 9508,'0'0'5731,"156"-72"-5987,-105 51 192,-10 3-256,-5 6-769,-13 7-1632,-8 1-1889</inkml:trace>
  <inkml:trace contextRef="#ctx0" brushRef="#br0" timeOffset="8755.25">3410 78 8420,'0'0'3329,"-10"134"-2592,5-68-161,-1 7 288,-2 10-191,-3 3-225,3 3-224,2-3-160,1-8-64,5-11-160,0-16-256,0-17-769,5-15-2144</inkml:trace>
  <inkml:trace contextRef="#ctx0" brushRef="#br0" timeOffset="9096.78">3364 537 10085,'0'0'3841,"-79"100"-3713,53-55-128,-1 2 64,0-4-64,6-9 0,7-11-32,5-14-32</inkml:trace>
  <inkml:trace contextRef="#ctx0" brushRef="#br0" timeOffset="9097.78">3414 500 944,'0'0'13046,"90"47"-14134,-61-29-3042,-1-6-3634</inkml:trace>
  <inkml:trace contextRef="#ctx0" brushRef="#br0" timeOffset="9440.87">3696 93 784,'0'0'10997,"53"44"-18968</inkml:trace>
  <inkml:trace contextRef="#ctx0" brushRef="#br0" timeOffset="9441.87">3577 381 5923,'0'0'5858,"18"-13"-5916,54-40-124,-71 52 165,0 0 0,1-1 0,-1 2 0,1-1 0,-1 0 0,1 0 0,-1 0 0,1 1-1,-1-1 1,1 1 0,0-1 0,-1 1 0,1 0 0,0-1 0,1 1 0,-2 0 29,-1 1 1,1-1-1,-1 0 1,1 0 0,-1 1-1,0-1 1,1 0-1,-1 1 1,1-1-1,-1 0 1,0 1 0,1-1-1,-1 1 1,0-1-1,0 1 1,1-1-1,-1 0 1,0 1-1,0-1 1,0 1 0,1-1-1,-1 1 1,0-1-1,0 1 1,0-1-1,0 1 1,0 0-1,0-1 1,0 1 0,-10 43 1086,9-41-1048,-9 26 14,-2 1-1,-1-1 1,-2-1 0,0-1-1,-2 0 1,-1-1 0,-1-1-1,-24 25 1,30-40-2594</inkml:trace>
  <inkml:trace contextRef="#ctx0" brushRef="#br0" timeOffset="9783.15">3748 381 7619,'0'0'8004,"121"25"-12614,-98-7-512</inkml:trace>
  <inkml:trace contextRef="#ctx0" brushRef="#br0" timeOffset="10122.08">3614 614 3265,'0'0'10245,"144"105"-10245,-96-71-256,-6-4-288,-9-6-417,-5-5-1728,-14-8-961</inkml:trace>
  <inkml:trace contextRef="#ctx0" brushRef="#br0" timeOffset="10123.08">3800 457 11301,'0'0'3074,"-61"102"-2178,36-46-480,-8 18-288,-13 9-96,-13-3-32,-4-6-64,3-20-256,5-20-768,14-22-2274,11-12-5794</inkml:trace>
  <inkml:trace contextRef="#ctx0" brushRef="#br0" timeOffset="10496.95">4152 257 528,'0'0'9797,"24"-12"-9579,77-41-276,-92 48 2,0 0 0,1 1 0,-1 0 1,1 0-1,0 1 0,-1 0 0,2 1 1,-1 0-1,0 1 0,18-1 0,-27 3 83,-1-1 0,1 1 1,-1-1-1,1 1 0,0-1 0,-1 1 0,1 0 0,-1-1 0,0 1 0,1-1 0,-1 1 0,1 0 1,-1 0-1,0-1 0,0 1 0,1 0 0,-1 0 0,0-1 0,0 1 0,0 0 0,0 0 1,0-1-1,0 1 0,0 0 0,0 0 0,0 0 0,0 32 360,-1-24-337,1 6-83,-1 0 1,-1 0 0,0 0-1,-1-1 1,-6 19 0,5-22-917,-1 0-1,0-1 1,-12 21 0,5-19-2288,1-10-207</inkml:trace>
  <inkml:trace contextRef="#ctx0" brushRef="#br0" timeOffset="10854.45">4296 266 3586,'0'0'7608,"-7"17"-7095,-13 28-403,2 0 0,-22 85 1,40-130-122,0 1 1,1-1 0,-1 0-1,0 1 1,1-1 0,-1 0-1,0 1 1,1-1 0,-1 0-1,0 0 1,1 1 0,-1-1-1,0 0 1,1 0 0,-1 0-1,1 1 1,-1-1 0,0 0-1,1 0 1,-1 0 0,1 0-1,-1 0 1,1 0 0,-1 0-1,1 0 1,-1 0 0,0 0 0,1 0-1,-1 0 1,1 0 0,-1 0-1,1-1 1,-1 1 0,0 0-1,1 0 1,-1 0 0,1-1-1,20-4-525,-6-2 400,-1-1 0,26-18 0,-28 17 62,0 1 0,1 1 0,23-12 0,-33 62 1493,-1 35-1003,-1-22-317,-1 0 1,-12 73 0,12-124-190,-1 1 0,-1-1 0,1 0 0,-1 0 0,0 1 0,0-1 0,0-1 0,-1 1 0,1 0 0,-1-1 0,-1 1 0,-3 4 0,3-6-326,1 0 0,0-1 0,0 1 0,-1-1 0,1 0 0,-1 0 0,0 0 0,1-1 0,-1 1 0,-8 1-1,-28 4-3142</inkml:trace>
  <inkml:trace contextRef="#ctx0" brushRef="#br0" timeOffset="11193.07">4031 857 4450,'0'0'9380,"56"-113"-8899,5 76-321,8-1-160,4 4-705,-10 8-2304,-11-1-6804</inkml:trace>
  <inkml:trace contextRef="#ctx0" brushRef="#br0" timeOffset="11678.08">4648 133 6307,'0'0'8612,"-65"130"-8612,42-81-96,-4 3 96,-3-1-32,5-10-128,4-10-737,7-13-1856,5-12-2433</inkml:trace>
  <inkml:trace contextRef="#ctx0" brushRef="#br0" timeOffset="11679.08">4610 295 2593,'0'0'7684,"119"-6"-17049</inkml:trace>
  <inkml:trace contextRef="#ctx0" brushRef="#br0" timeOffset="11680.08">4501 545 10693,'0'0'352,"67"-98"-544,-33 76-736,-11 8-2210,-9 11-3649</inkml:trace>
  <inkml:trace contextRef="#ctx0" brushRef="#br0" timeOffset="11681.08">4501 545 5667,'59'85'1056,"-59"-74"-640,0 0-416,0 0 0,6-1-192,2-5-320,1-5-481,-5 0-1023</inkml:trace>
  <inkml:trace contextRef="#ctx0" brushRef="#br0" timeOffset="12020.94">4650 550 6691,'0'0'416</inkml:trace>
  <inkml:trace contextRef="#ctx0" brushRef="#br0" timeOffset="12021.94">4650 550 6499,'75'42'992,"-109"-5"-735,-5 10-33,-7 6-128,-4 2 0,1-3 160,6-12 320,13-12 289,14-13 1312,16-9-1025,0-4-960,31-2-96,30 0-96,18-10 128,13-18-128,4-8-704,-8 1-4546</inkml:trace>
  <inkml:trace contextRef="#ctx0" brushRef="#br0" timeOffset="12614.31">5162 91 3073,'0'0'7855,"-17"18"-7236,-2 3-508,1-2-59,1 1 0,0 1 1,-26 45-1,-140 225 855,183-291-903,0 0 0,-1 0 0,1 1 0,0-1 0,0 0 0,0 0 0,0 0 0,0 0 0,-1 0 0,1 0 0,0 0 0,0 1 0,0-1 0,0 0 0,0 0 0,0 0 0,0 0 0,0 1 0,0-1 0,0 0 0,-1 0 0,1 0 0,0 0 0,0 1 0,0-1 0,0 0 0,0 0 0,0 0 0,0 1 0,0-1 0,0 0 0,1 0 0,-1 0 0,0 0 0,0 1 0,0-1 0,0 0 0,0 0 0,0 0 0,0 0 0,0 0 0,0 1 0,0-1 0,1 0 0,-1 0 0,0 0 0,0 0 0,0 0 0,0 0 0,0 1 0,1-1 0,-1 0 0,0 0 0,0 0 0,0 0 0,0 0 0,1 0 0,-1 0 0,0 0 0,0 0 0,0 0 0,1 0 0,-1 0 0,0 0 0,10-3-185,-10 3 182,20-10-25,0-2 1,0 0-1,-1-1 1,-1-1-1,17-17 0,-12 11-3,0 2-1,42-27 1,-53 38-165,1 2 1,0-1 0,0 2-1,0-1 1,18-2-1,36 1-4494,-28 6-1645</inkml:trace>
  <inkml:trace contextRef="#ctx0" brushRef="#br0" timeOffset="13037.18">5079 219 1953,'0'0'9418,"-4"27"-8928,1-10-389,-5 34 427,-2 96 1,16 281 32,-6-426-1324,0-19-3869,-1-10 1617,-4-4-906</inkml:trace>
  <inkml:trace contextRef="#ctx0" brushRef="#br0" timeOffset="13381.3">4984 725 3265,'0'0'5101,"-14"2"-4695,-42 6-299,56-8-118,-1 0 0,0 0 0,1 0 0,-1 0 0,0 0 0,1 0 0,-1 0 1,0-1-1,1 1 0,-1 0 0,0 0 0,1-1 0,-1 1 0,1-1 0,-1 1 0,0 0 0,1-1 1,-1 1-1,1-1 0,0 1 0,-1-1 0,1 0 0,-1 1 0,1-1 0,0 1 0,-1-1 0,1 0 1,0 1-1,0-1 0,-1 0 0,1 1 0,0-1 0,0 0 0,0 1 0,0-1 0,0 0 0,0 0 0,0 1 1,0-1-1,0 0 0,0 1 0,1-1 0,-1 0 0,0 1 0,0-1 0,1 0 0,-1 1 0,0-1 1,1 0-1,0 0-15,0-5 41,0 1 0,1-1 0,0 1 0,0-1 0,0 1 0,1 0 0,0 0 0,0 0 0,0 0 0,1 1 0,0-1 0,-1 1 0,1 0 0,1 0 0,-1 0 0,1 1 0,-1-1 0,1 1 0,0 0 0,0 0 0,1 1 0,-1 0 0,0 0 0,1 0 0,9-2 0,10-1-194,1 0 1,0 2 0,-1 1 0,33 1-1,-27 1-1894,-4 0-3356</inkml:trace>
  <inkml:trace contextRef="#ctx0" brushRef="#br0" timeOffset="13809.47">5252 495 5218,'0'0'2364,"1"6"492,6 24-2089,-5-12-590,6 18-797,-8-44-2317,0-10 2708,0 0 1,1 1 0,1-1-1,8-31 1,-9 45 232,0 1 0,0 0-1,0-1 1,0 1 0,1 0 0,-1 0 0,1 0-1,0 0 1,0 0 0,0 1 0,0-1 0,0 0-1,1 1 1,0 0 0,-1-1 0,1 1 0,0 0-1,0 0 1,0 1 0,0-1 0,0 1 0,0-1-1,0 1 1,1 0 0,-1 0 0,0 1 0,1-1-1,-1 1 1,1-1 0,-1 1 0,1 0 0,3 1-1,-5-1 40,0 1 0,-1 0 0,1 0 0,-1 0 0,0-1 0,1 1 0,-1 1 0,0-1 0,1 0 0,-1 0 0,0 0 0,0 1 0,0-1 0,0 0 0,0 1 0,0-1-1,-1 1 1,1 0 0,0-1 0,-1 1 0,1-1 0,-1 1 0,0 0 0,1-1 0,-1 1 0,0 2 0,4 47 1433,-4-42-1381,0 1-1,-1-1 0,0 0 0,-1 0 1,0 1-1,0-1 0,-1 0 0,0-1 1,-5 12-1,5-15-136,0-1 0,0 0 1,0 0-1,0 0 0,0 0 0,-1 0 1,0-1-1,1 1 0,-1-1 0,-1 0 1,1 0-1,0-1 0,-1 1 0,1-1 1,-1 0-1,0 0 0,0-1 0,-8 3 1,9-5 910,13-4-554,18-4-203,-14 6-458,1 2 0,-1 0 0,1 0 0,0 1 0,-1 1-1,1 0 1,20 5 0,8 9-6622</inkml:trace>
  <inkml:trace contextRef="#ctx0" brushRef="#br0" timeOffset="14183.06">5706 806 10277,'0'0'5602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15:21:27.9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6 0 2145,'0'0'10026,"-19"9"-9503,-60 29-443,73-34-83,1 0 0,-1 0 0,0 1-1,1-1 1,0 1 0,0 0 0,1 1 0,-1-1 0,1 1 0,0 0 0,1 0 0,-1 0 0,1 1-1,0-1 1,-2 9 0,0-1 15,-6 14 87,2 0-1,2 1 0,0-1 1,2 2-1,-2 35 0,4 148 395,3-205-487,1 5-17,0 0 0,1 0 0,0 0 0,2 0 0,-1-1 0,1 1 1,1-1-1,0 0 0,1 0 0,0 0 0,1-1 0,0 0 0,15 16 0,-18-22-10,1 1 0,0-1 0,0 0 0,1-1 0,0 1 0,-1-1 0,1 0 0,1 0 0,-1-1 0,1 0 0,-1 0 0,1-1 0,0 1 0,0-2 0,0 1 0,0-1 0,0 0 0,0 0 0,0-1 0,1 0 0,-1 0 0,0 0 0,0-1 0,0 0 0,0-1 0,10-3 0,-9 1-1,0 0 1,0 0-1,-1-1 0,1 0 1,-1 0-1,0-1 1,0 0-1,-1-1 1,0 1-1,0-1 0,-1 0 1,1 0-1,5-13 1,0 0-3,-1 0 0,0-1 0,-2 0 0,8-29 0,-6 3-37,-3 0-1,-1-1 1,-2 0 0,-3 0-1,-7-77 1,5 111 88,-1 0 0,0 0 0,-1 0 0,-1 0 0,0 1 0,-1 0 0,0 0 0,-1 0 0,-8-12 0,11 19 9,-1 1-1,0-1 1,0 1 0,-1 0 0,0 1-1,0-1 1,0 1 0,0 0 0,0 0-1,-1 1 1,0-1 0,0 1 0,0 0-1,0 1 1,0 0 0,0 0 0,-1 0-1,1 0 1,-1 1 0,1 0 0,-8 1-1,7-1-84,0 1-1,0 0 1,0 1-1,0 0 1,1 0-1,-1 0 1,0 1-1,1 0 1,-1 0-1,-10 6 1,10-4-628,0 1 0,0 0 1,1 1-1,-1-1 0,-5 8 1,-18 22-4761</inkml:trace>
  <inkml:trace contextRef="#ctx0" brushRef="#br0" timeOffset="455.47">125 273 3426,'0'0'9220,"23"0"-9354,119 4-1071,-141-5 1173,1 1 1,-1 0 0,0 0 0,0 0 0,0 0 0,0 0-1,0 1 1,0-1 0,1 0 0,-1 0 0,0 1 0,0-1-1,0 1 1,0-1 0,0 1 0,0-1 0,0 1 0,0 0-1,0-1 1,-1 1 0,1 0 0,0 0 0,0 0 0,-1 0 0,1-1-1,0 1 1,-1 0 0,1 0 0,-1 0 0,1 0 0,-1 0-1,1 1 1,-1-1 0,0 0 0,0 0 0,1 0 0,-1 0-1,0 0 1,0 0 0,0 1 0,0-1 0,0 0 0,-1 0-1,1 0 1,0 0 0,0 0 0,-1 0 0,1 0 0,-1 0 0,1 0-1,-1 0 1,0 1 0,-2 7 102,-1-1-1,0 0 1,-1 0 0,0 0 0,-7 9-1,-10 8 114,-17 19-88,36-41-114,1 0 0,0 0 0,0 0 0,0 0 0,1 0 0,-1 1 0,1-1 0,0 1 0,0-1 0,0 1 0,-1 6 0,5-8-23,-1-1-1,1 0 1,-1 0-1,1 0 1,0 0-1,0 0 1,-1 0-1,1-1 1,0 1-1,0-1 1,0 0-1,0 0 1,0 0-1,4-1 1,0 1 28,0 0 19,26 6 139,-31-5-79,-1 0 0,0 0 0,0 0 0,0 0 0,0 0 0,0 0 0,-1 0 0,1 0 0,0 0 0,0 0 0,-1 1 0,1-1 0,-1 0 0,1 1 0,-1-1 0,0 0 0,1 1 0,-1-1 0,0 0 0,0 1 0,0-1 0,0 1 0,0 2-1,-1 7 174,-1 0-1,0-1 0,0 1 0,-1 0 0,-1 0 0,1-1 0,-2 0 0,1 0 0,-2 0 0,1 0 0,-9 10 0,10-14-254,0 0-1,-1 0 0,1-1 1,-1 1-1,0-1 0,-1 0 0,1 0 1,-1-1-1,0 0 0,0 0 0,-1 0 1,1-1-1,-1 0 0,1 0 1,-1 0-1,0-1 0,-14 2 0,20-3-157,0-1-1,1 0 0,-1 0 0,0 0 1,0 0-1,1 0 0,-1 0 0,0 0 1,0 0-1,1-1 0,-1 1 0,0 0 1,1 0-1,-1-1 0,0 1 0,0 0 1,1-1-1,-1 1 0,1 0 0,-1-1 1,-1 0-1,-6-24-9603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6:29.6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73 304,'0'0'5245,"6"-2"-4540,83-30 993,1 4 0,1 5 0,169-23 0,289 12-1271,-330 32-546,119-3-494,-118-9-2812,-136 4-609</inkml:trace>
  <inkml:trace contextRef="#ctx0" brushRef="#br0" timeOffset="1195.57">99 45 5475,'0'0'6445,"-7"2"-6162,-12 4-276,27-3 39,50-4 117,-35 0-86,15-2-390,0-2-1,0-2 0,-1-1 0,37-13 1</inkml:trace>
  <inkml:trace contextRef="#ctx0" brushRef="#br0" timeOffset="1568.55">161 29 6179,'0'0'3740,"-3"18"-3622,-5 69 215,5 149 1,3-233-323,0-1 0,1 1 0,-1-1 0,1 1 0,-1-1 1,1 0-1,0 1 0,0-1 0,0 0 0,1 1 1,-1-1-1,0 0 0,1 0 0,-1 0 0,1 0 0,0 0 1,0-1-1,0 1 0,0 0 0,0-1 0,0 0 0,0 1 1,0-1-1,0 0 0,1 0 0,-1 0 0,0 0 1,1 0-1,-1-1 0,1 1 0,-1-1 0,1 0 0,-1 0 1,1 0-1,-1 0 0,1 0 0,3-1 0,13 0 43,0-2 0,0-1 0,0 0 0,18-7 0,-13 4 68,-6 2-187,-6 3-43,-1-1 0,1 0 0,0-1 1,-1 0-1,0-1 0,0 0 0,0-1 1,17-12-1,-25 9-4300</inkml:trace>
  <inkml:trace contextRef="#ctx0" brushRef="#br0" timeOffset="1912.17">245 278 5763,'0'0'6691,"28"-22"-6627,1 10-32,11 1-32,-3 2-128,-1 3-224,-1 2-1089,-8 4-2753</inkml:trace>
  <inkml:trace contextRef="#ctx0" brushRef="#br0" timeOffset="2258.75">623 112 3746,'0'0'9316,"-21"96"-9028,23-62-192,6 1-96,1 3-64,-3-4 32,-2-2-128,-2 0-384,2-12-1537,-4 1-3202</inkml:trace>
  <inkml:trace contextRef="#ctx0" brushRef="#br0" timeOffset="5219.68">2222 78 5250,'0'0'2695,"20"-11"-2274,70-32-175,-79 39-166,-1 1 1,1 0-1,0 0 1,0 1-1,0 1 1,0 0-1,0 0 1,0 1-1,21 3 1,4-1 240,-19-2-179,0 1 0,0 0 1,0 1-1,-1 1 0,1 1 1,0 1-1,-1 0 0,0 1 0,-1 0 1,1 2-1,27 17 0,-41-24-133,0 1-1,-1 0 0,1 0 1,-1-1-1,1 1 1,-1 0-1,1 0 1,-1 0-1,0 1 0,0-1 1,0 0-1,0 0 1,-1 1-1,1-1 0,0 0 1,-1 1-1,0-1 1,1 1-1,-1-1 0,0 1 1,0-1-1,-1 0 1,1 1-1,0-1 0,-1 1 1,0-1-1,1 0 1,-1 1-1,0-1 0,0 0 1,-2 3-1,-1 3-7,-1-1-1,0 1 0,-1-1 1,1 0-1,-1-1 1,0 0-1,-8 7 0,-19 11-17,-37 22 1,-20 14-100,90-60 113,-1 0 0,1 0 0,0 0-1,0 1 1,-1-1 0,1 0 0,0 0 0,0 0 0,-1 0-1,1 0 1,0 0 0,0 0 0,-1 0 0,1 1 0,0-1 0,0 0-1,0 0 1,-1 0 0,1 1 0,0-1 0,0 0 0,0 0 0,0 0-1,0 1 1,-1-1 0,1 0 0,0 0 0,0 1 0,0-1-1,0 0 1,0 0 0,0 1 0,0-1 0,0 0 0,0 1 0,0-1-1,0 0 1,0 0 0,0 1 0,0-1 0,0 0 0,0 0 0,0 1-1,0-1 1,0 0 0,1 0 0,-1 1 0,0-1 0,18 1-60,32-11 94,-45 9-16,28-6 40,0 1 0,0 2 0,1 2 0,-1 0 0,1 3 0,44 5-1,-71-5-60,0 1 0,0 0 0,0 1-1,0 0 1,0 0 0,-1 0 0,0 0 0,1 1-1,-1 0 1,0 1 0,-1-1 0,1 1-1,-1 0 1,8 10 0,-11-11 3,1-1 0,-1 1 0,0 0 1,0-1-1,0 1 0,0 0 0,-1 0 0,0 0 0,0 0 0,0 1 1,0-1-1,-1 0 0,1 0 0,-1 0 0,0 1 0,0-1 0,-1 0 0,1 0 1,-1 1-1,0-1 0,0 0 0,0 0 0,-1 0 0,0 0 0,1 0 1,-5 5-1,-5 7 4,-1 0-1,-1-1 1,-1 0 0,0-1 0,0 0 0,-1-1 0,-1-1 0,-23 13 0,-3 0-31,-1-3 1,-57 23 0,83-38 31,-1-1 0,0 0 0,-1-1 1,1-1-1,-1-1 0,-35 2 1,52-5-1,0-1 1,0 1-1,0-1 1,0 0-1,0 0 1,0 0-1,0 0 0,0 0 1,0 0-1,1 0 1,-1-1-1,1 1 1,-1-1-1,1 1 1,-1-1-1,1 1 1,0-1-1,0 0 1,-1 0-1,1 0 1,1 1-1,-1-1 1,-1-4-1,-16-54-165,17 57 160,-6-45 24,1 0-1,3 0 1,6-92 0,-1 75 179,6-42 149,-3 71-513,-3-1 1,-1 1 0,-5-61 0,0 86-2900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6:16.9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4 1912 16,'0'0'7625,"0"0"-7616,0 0 1,0-1-1,0 1 1,-1 0 0,1 0-1,0 0 1,0-1-1,0 1 1,0 0-1,0 0 1,0-1-1,0 1 1,-1 0-1,1 0 1,0-1-1,0 1 1,0 0-1,0 0 1,0-1 0,0 1-1,0 0 1,0 0-1,0-1 1,0 1-1,1 0 1,-1 0-1,0-1 1,0 1-1,0 0 1,0 0-1,0-1 1,0 1 0,0 0-1,1 0 1,-1-1-1,0 1 1,0 0-1,0 0 1,1 0-1,-1 0 1,0-1-1,0 1 1,0 0-1,1 0 1,-1 0 0,0 0-1,8-6 204,-1 0 0,1 1 0,0 1 0,0-1 0,0 1 0,1 0 0,-1 1 0,19-5 0,-4 0 196,103-32 966,163-30-1,138-2-676,-282 50-559,418-92-545,-325 52-3835,-181 46-247</inkml:trace>
  <inkml:trace contextRef="#ctx0" brushRef="#br0" timeOffset="842.63">1 1225 4482,'0'0'4482,"104"-37"-3938,-62 25-95,0 3-257,-4 0-160,-3 3-32,-6 2-224,-4 0-385,-8 3-1023,-2 1-2274</inkml:trace>
  <inkml:trace contextRef="#ctx0" brushRef="#br0" timeOffset="1214.55">95 1189 5378,'0'0'2412,"-2"18"-1649,0 29-267,1 0 1,7 52-1,-3-55 352,-3 67-1,-2-70-635,7 73-1,-5-113-208,1 0-1,-1 0 0,1 0 1,-1 0-1,1 0 0,0 0 0,-1-1 1,1 1-1,0 0 0,0 0 1,0 0-1,0-1 0,0 1 1,0 0-1,0-1 0,0 1 1,0-1-1,0 1 0,0-1 1,0 1-1,0-1 0,0 0 1,0 0-1,0 1 0,0-1 1,1 0-1,-1 0 0,0 0 0,0 0 1,0 0-1,0-1 0,1 1 1,-1 0-1,0 0 0,0-1 1,0 1-1,0-1 0,0 1 1,1-1-1,45-18 167,42-25-67,-52 26-1613,39-23 1,-60 28-1905,-9-1-1488</inkml:trace>
  <inkml:trace contextRef="#ctx0" brushRef="#br0" timeOffset="1553.87">106 1491 5026,'0'0'3746,"115"-75"-4322,-83 71-417,-5 4-1120,-2-1-1792</inkml:trace>
  <inkml:trace contextRef="#ctx0" brushRef="#br0" timeOffset="1910.81">409 1360 3746,'0'0'2321,"17"-3"-2129,52-8 43,-67 11-209,-1 0 1,1 0 0,-1 0-1,1 0 1,-1 0 0,1 0-1,-1 0 1,1 1 0,-1-1-1,1 1 1,-1-1 0,1 1-1,-1-1 1,0 1 0,1 0-1,-1 0 1,0 0 0,0-1-1,1 1 1,-1 1 0,0-1-1,0 0 1,0 0 0,0 0-1,0 0 1,0 1 0,-1-1-1,1 0 1,0 1 0,0 2-1,1 1 105,-1 1-1,0-1 1,-1 0-1,1 1 1,-1-1 0,0 7-1,0-8 45,0 14-124,-1-1-1,0 0 1,-1 1-1,-1-1 0,-1 0 1,0 0-1,-2 0 1,0-1-1,0 0 1,-12 21-1,48-46-114,108-49-598,-81 36-501</inkml:trace>
  <inkml:trace contextRef="#ctx0" brushRef="#br0" timeOffset="4790.65">2486 775 2593,'0'0'3410,"-17"16"-3213,-57 52-85,57-51 179,1 1 0,1 1 0,0 1 0,2 0-1,0 1 1,2 1 0,0-1 0,1 2 0,1-1 0,-7 33 0,7-29 79,4-12-320,0 0 0,1 1 0,1-1 0,0 1 0,1-1 0,1 1 0,0 0 0,1 0 0,0 0 0,1-1 0,1 1 0,0 0 0,2-1 0,-1 1 0,2-1 0,0 0 0,0 0 0,1-1 0,1 1 0,0-2 0,1 1 0,0-1 0,12 13 0,-7-11-30,1-1-1,0 0 0,0 0 0,2-2 0,-1 0 1,2-1-1,-1 0 0,28 11 0,-14-10 53,1-2 0,1-1 1,-1-1-1,42 4 0,-11-4 6,-1-3-1,0-2 1,67-7 0,-99 1-95,0 0 0,0-2 1,-1-1-1,1-1 0,-2-2 0,1 0 1,-1-2-1,40-25 0,-50 26-10,0-2 0,-1 0 1,-1 0-1,0-2 0,-1 0 0,0 0 0,-2-1 1,1-1-1,-2 0 0,-1-1 0,0 0 0,10-27 1,-11 23 44,-2-1 0,0 0 0,-2 0 0,-1 0 0,0-1 0,-2 0 0,-1 0 0,-1 1 0,0-1 1,-7-37-1,3 43 23,-1 0 0,-1 0 0,0 1 0,-1 0 0,-1 0 0,-1 0 1,0 1-1,-1 0 0,-1 1 0,-20-23 0,13 19 9,0 1-1,-1 1 1,-1 1-1,0 1 1,-1 0-1,0 2 1,-30-14-1,23 15-135,0 2 0,0 1 0,-1 1 0,-1 1 0,1 2 0,-1 1-1,0 1 1,0 2 0,0 1 0,0 1 0,0 2 0,1 1 0,-1 1 0,-28 9 0,45-9-378,1 0-1,-1 1 1,1 0 0,1 1 0,0 0 0,0 1-1,0 0 1,1 1 0,0 0 0,0 1-1,-9 12 1,-31 53-5149</inkml:trace>
  <inkml:trace contextRef="#ctx0" brushRef="#br0" timeOffset="5548.85">2423 1052 1569,'0'0'7715,"142"15"-7203,-46-3 193,13 5-353,1 5-160,-3 4-128,-15 1-64,-15-1-192,-10 2-480,-15-3-1089,-8-6-2561</inkml:trace>
  <inkml:trace contextRef="#ctx0" brushRef="#br0" timeOffset="5892.75">3090 814 6371,'0'0'6440,"-8"6"-5623,-125 113 205,22-15-609,-241 232-536,352-336 9,-11 9-561,6-33-13076</inkml:trace>
  <inkml:trace contextRef="#ctx0" brushRef="#br0" timeOffset="7528.67">2448 0 2241,'0'0'416</inkml:trace>
  <inkml:trace contextRef="#ctx0" brushRef="#br0" timeOffset="7965.66">2448 0 1601</inkml:trace>
  <inkml:trace contextRef="#ctx0" brushRef="#br0" timeOffset="8308.08">2448 0 1601,'0'2'42,"0"0"0,0-1 0,0 1 0,0 0 0,0-1 1,1 1-1,-1 0 0,1-1 0,-1 1 0,1-1 0,0 1 0,-1-1 1,1 1-1,0-1 0,0 0 0,0 1 0,0-1 0,0 0 0,0 0 0,1 0 1,-1 0-1,2 1 0,1 0 227,-1-1 0,1-1 0,0 1 0,0 0 0,0-1 0,0 0 0,0 0 0,4-1 0,10 1-68,138 0 871,-155 0-1020,0 1-1,0-1 0,0 0 1,0 1-1,0-1 1,0 1-1,0-1 1,0 1-1,0-1 0,0 1 1,0 0-1,0 0 1,-1-1-1,1 1 0,0 0 1,-1 0-1,1 0 1,0 0-1,-1 0 1,1 0-1,-1 0 0,0 0 1,1 0-1,-1 0 1,0 0-1,1 0 0,-1 0 1,0 0-1,0 0 1,0 0-1,0 0 0,0 0 1,0 0-1,0 0 1,0 0-1,-1 0 1,1 0-1,0 1 0,-1-1 1,0 1-1,0 5 172,-1-1 1,1 1-1,-1-1 0,-1 0 0,-4 11 0,-1-6-169,0 0-1,0 0 1,-1-1 0,-1 0-1,-10 9 1,17-16-163,-1 0 0,1-1 0,0 1 1,-1-1-1,1 0 0,-1 0 0,0 0 0,0 0 0,0-1 1,0 1-1,0-1 0,0 0 0,0 0 0,0-1 1,0 1-1,0-1 0,0 0 0,-1 0 0,1 0 0,-8-2 1,10 1-4,0 0 1,1-1 0,-1 1-1,0-1 1,0 1 0,1-1-1,-1 0 1,1 1 0,-1-1-1,1 0 1,0 0 0,0 0 0,0 0-1,0 0 1,0-1 0,-1-2-1,-11-44-1695,10 37 1038,-4-18-1363,-1 3 985</inkml:trace>
  <inkml:trace contextRef="#ctx0" brushRef="#br0" timeOffset="8652.89">2462 37 1008,'0'0'6804,"-1"13"-6516,6 319 3072,-3-253-7505,-2-115 1824</inkml:trace>
  <inkml:trace contextRef="#ctx0" brushRef="#br0" timeOffset="8653.89">2485 280 240,'0'0'6707,"109"81"-6131,-76-58-383,3-1-193,2-1-32,-5-8-321,-4-4-575,-4-3-2626</inkml:trace>
  <inkml:trace contextRef="#ctx0" brushRef="#br0" timeOffset="9041.29">2835 216 5346,'0'0'1948,"11"-1"-1761,34-1-225,-44 3 40,0-1-1,-1 0 0,1 0 0,0 0 0,-1 0 1,1 1-1,0-1 0,-1 0 0,1 0 1,-1 1-1,1-1 0,-1 1 0,1-1 0,-1 0 1,1 1-1,-1-1 0,1 1 0,-1-1 0,1 1 1,-1-1-1,0 1 0,1 0 0,-1-1 0,0 1 1,1 0-1,-1-1 0,0 1 0,0-1 1,0 1-1,0 0 0,0-1 0,0 1 0,0 1 1,0 24 110,-1-20-79,-6 27 95,5-29-154,1-1 1,0 1-1,0 0 0,0-1 1,0 1-1,1 0 0,0 0 0,-1-1 1,1 1-1,1 5 0,3-7-3,-1 0 0,1-1 0,0 0 0,-1 0 0,1 0 0,0 0 0,0-1 0,0 1 0,5-1 0,-5 0-11,12 1 60,14 6-176,-29-6 200,0-1 1,0 1 0,0 1 0,0-1 0,-1 0 0,1 0 0,0 0 0,0 0 0,-1 0-1,1 1 1,-1-1 0,1 0 0,-1 1 0,1-1 0,-1 0 0,0 1 0,0-1 0,1 1-1,-1-1 1,0 0 0,0 1 0,-1 1 0,1 3 154,-1 1 0,0-1 0,0 0-1,-1 1 1,1-1 0,-2 0 0,1 0 0,0 0 0,-1 0-1,0 0 1,-1-1 0,1 1 0,-1-1 0,-6 6 0,7-7-380,-1 0 0,0-1 0,0 0 0,0 1 0,0-1 0,0-1 0,-1 1 0,0-1 0,1 1 0,-1-1 0,-9 2 0,-7-2-6398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2:17.5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2 48 2369,'0'0'5229,"-19"1"-4466,5-1-662,-5 0 366,-1 1 1,0 1-1,1 1 0,-1 1 1,1 0-1,-20 8 0,26-6-352,1 1-1,0 1 0,0 0 0,0 1 1,1 0-1,0 0 0,1 2 0,0-1 1,1 1-1,0 0 0,1 1 0,0 0 1,1 1-1,0-1 0,1 1 1,0 1-1,-7 25 0,2 0-113,2 1-1,2 0 1,1 0-1,3 0 0,0 45 1,3-77-4,1 1 0,0 0 0,0 0 0,1 0 0,0-1 0,1 1-1,0-1 1,0 0 0,1 1 0,0-1 0,0-1 0,0 1 0,1-1 0,1 0 0,-1 0 0,1 0 0,0-1 0,1 1 0,-1-2 0,1 1-1,1-1 1,7 5 0,2-1 16,-1 0 0,1-2 0,1 0 0,-1 0 0,1-2 0,0 0 0,0-1 0,1-1 0,28 1 0,-18-2-6,0-1 1,0-2-1,0-1 1,-1-1-1,1-1 0,0-2 1,-1-1-1,0-1 1,42-18-1,-40 12-5,0-2 0,0-1 0,-2-1 0,0-1 0,-1-2-1,-1 0 1,27-30 0,-41 37-3,0-1 1,-1 0-1,0 0 1,-1-1-1,-1-1 0,-1 0 1,0 0-1,-1 0 0,-1-1 1,0 0-1,-2 0 1,0-1-1,-1 0 0,1-23 1,-3 30-6,-1 0 1,0 0-1,-1 0 0,0 0 1,-1 0-1,-3-12 1,2 18 5,1 0 1,-1 0-1,0 0 1,0 1-1,-1-1 1,1 1-1,-1 0 1,0 0-1,-1 0 1,1 1-1,-1-1 1,0 1-1,-6-4 1,-15-8 5,-1 0 0,-1 2 1,-1 0-1,0 2 0,0 2 1,-1 0-1,-1 2 0,0 2 0,-47-5 1,-32 2-367,-142 8 0,245 0 66,0 1 0,-1-1 0,1 2 0,0-1 0,0 1 0,0 0 0,0 1 0,0 0 0,1 0-1,-1 0 1,0 1 0,1 0 0,-1 0 0,1 1 0,0 0 0,-9 7 0,-19 34-3980</inkml:trace>
  <inkml:trace contextRef="#ctx0" brushRef="#br0" timeOffset="549.5">42 296 2657,'0'0'8938,"19"16"-8383,-13-10-507,8 7 70,1-1 0,1 0 0,0-1 0,0 0 0,1-1 0,0-2 0,1 1-1,24 7 1,124 28 498,-40-11-323,127 50-1,-186-57-536,32 13-376,-38-8-5989</inkml:trace>
  <inkml:trace contextRef="#ctx0" brushRef="#br0" timeOffset="939.76">732 108 1473,'0'0'10981,"-38"81"-10373,3-32-224,-15 7 160,-13 8 65,-15 8-97,-14 1-256,7 0-224,3-7-32,17-11-224,9-16-288,10-16-1441,4-17-3458</inkml:trace>
  <inkml:trace contextRef="#ctx0" brushRef="#br0" timeOffset="1795.63">306 908 3842,'0'0'4823,"20"5"-4481,12 2-168,5 1-13,40 13 0,-74-20-125,-1 0 1,0 1-1,0-1 1,0 0-1,0 1 1,-1-1-1,1 1 1,0 0-1,0-1 1,-1 1-1,1 0 1,-1 0-1,0 0 1,0 0-1,1 0 1,-1 1-1,-1-1 1,1 0-1,0 0 1,0 1-1,-1-1 0,1 1 1,-1-1-1,0 0 1,0 1-1,0-1 1,0 1-1,0-1 1,-1 5-1,0-1 104,0 0 0,0 0-1,-1 0 1,1 0 0,-1 0-1,-1 0 1,1 0 0,-1-1-1,0 1 1,-5 6 0,0-2-160,0-1 1,-1 0 0,0-1 0,-1 0 0,1 0 0,-2-1 0,1 0-1,-1-1 1,0 0 0,0 0 0,-1-1 0,1-1 0,-1 0 0,0-1-1,0 0 1,-21 2 0,31-6 2,0 1 0,1-1 0,-1 1-1,0-1 1,1 1 0,-1-1 0,1 0 0,-1 0 0,0 0 0,1 0-1,0 0 1,-1 0 0,1 0 0,0-1 0,0 1 0,-1 0 0,1-1-1,0 1 1,0-1 0,0 1 0,1-1 0,-1 1 0,0-1-1,1 0 1,-1 1 0,1-1 0,-1 0 0,1-3 0,-8-59-916,7 54 709,-1-70-3655,7 95 4546,5 13 300,-2 0 0,-1 1 1,-1 0-1,-1 1 0,-2-1 1,-1 41-1,-2-30-453,0-6-1615,0-14-5505,0-35 2167</inkml:trace>
  <inkml:trace contextRef="#ctx0" brushRef="#br0" timeOffset="2136.83">319 1090 976,'0'0'11062,"90"102"-10646,-63-76-64,2-1-128,-4-3 32,-4-1-256,-2-4 0,-4-4-352,-9-7-673,-4-3-1440</inkml:trace>
  <inkml:trace contextRef="#ctx0" brushRef="#br0" timeOffset="2528.93">687 1041 1825,'0'0'11013,"19"104"-10597,-11-59-96,-2-2-32,-4-1 257,1-3-257,-3-1-288,2-4-64,-2-12-673,0-7-1728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13T03:27:09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3362,'0'0'1019,"15"6"-865,-2-2-68,6 2 226,-1 1-1,-1 0 1,1 1-1,24 16 1,211 148 3946,-125-92-3389,142 66 1,159 41-350,-49-24-890,-178-71-2101,-129-63-1173</inkml:trace>
  <inkml:trace contextRef="#ctx0" brushRef="#br0" timeOffset="1520.96">2250 650 304,'0'0'6761,"-16"5"-6052,-51 19-90,62-22-563,0 1 0,1 0 0,-1 0-1,1 0 1,-1 0 0,1 1 0,0 0 0,0 0-1,0 0 1,1 0 0,0 0 0,-1 1 0,1-1-1,1 1 1,-1 0 0,-2 7 0,-7 11 142,-13 17 250,-8 12-12,1 1 0,-46 111 0,70-131-445,0 0 0,3 0-1,0 0 1,2 1 0,2-1 0,4 57 0,-2-77-7,1 1 1,1-1-1,0 0 0,1 0 1,0 0-1,1 0 1,0 0-1,1-1 1,0 0-1,1-1 0,0 1 1,1-1-1,1-1 1,0 1-1,0-1 0,18 14 1,-10-10 16,1 0 0,1-2 0,0 0-1,0-1 1,1-1 0,0-1 0,1-1 0,0-1 0,31 7 0,-17-7-3,0-2-1,0-1 1,1-2 0,-1-2 0,1-1 0,-1-1-1,1-2 1,-1-2 0,-1-1 0,1-2 0,35-14-1,-43 13 23,-2-2-1,0-1 0,0-1 0,-1-1 0,-1-1 1,0-1-1,-2 0 0,0-2 0,-1-1 0,0-1 0,-2 0 1,-1-1-1,0-1 0,18-35 0,-17 23 15,-1-1 0,-2 0-1,14-55 1,-24 71-28,0 0 1,-2-1-1,0 1 0,-2-1 1,0 0-1,-1 1 1,-1-1-1,-5-27 0,2 35 16,0 0 1,-1 0-1,-1 0 0,0 1 0,0 0 0,-2 0 0,1 0 0,-1 1 0,-1 0 1,0 1-1,0 0 0,-16-12 0,0 1 77,-1 1 1,-1 1-1,-1 2 0,-32-16 1,19 14-227,0 2 0,-2 2 0,0 1 1,-1 3-1,0 1 0,0 2 1,-1 3-1,0 1 0,0 2 0,0 2 1,-71 9-1,37 12-2947,12 8-927</inkml:trace>
  <inkml:trace contextRef="#ctx0" brushRef="#br0" timeOffset="1927.02">2092 1068 9220,'0'0'1505,"178"22"-609,-88 5-31,14 8-353,9 7-160,4-1-192,-6-1-160,-11-12-160,-18-7-384,-26-12-2017,-20-9-1889</inkml:trace>
  <inkml:trace contextRef="#ctx0" brushRef="#br0" timeOffset="2267.1">2748 810 1473,'0'0'14182,"-98"100"-14118,63-42 64,-5 12 160,-12 3-64,-9 2-127,-6 1-97,-2-7-97,2-10-223,9-14-640,8-17-1281,8-19-3074</inkml:trace>
  <inkml:trace contextRef="#ctx0" brushRef="#br0" timeOffset="3109.28">2442 1822 48,'0'0'7075,"14"0"-6984,142 0-32,-154 0-41,-1 0 0,0 0-1,0 0 1,1 0 0,-1 0 0,0 1 0,0-1 0,1 0 0,-1 1 0,0-1 0,0 0 0,1 1 0,-1 0 0,0-1 0,0 1 0,0 0 0,0-1 0,0 1 0,0 0-1,0 0 1,0 0 0,0 0 0,-1 0 0,2 2 0,-1-1 96,0 1 0,0-1-1,-1 0 1,1 1 0,-1-1 0,0 0 0,0 1-1,0-1 1,0 1 0,0-1 0,0 0-1,-1 4 1,-1 1 108,0 0-1,0 0 1,-1 0 0,1 0-1,-2-1 1,1 1-1,-1-1 1,-4 6-1,7-11-217,-12 15 103,-1-1 1,-27 22-1,38-34-222,-1 0 0,1 0 1,-1-1-1,1 0 0,-1 1 1,0-1-1,0-1 0,0 1 0,0 0 1,-1-1-1,1 0 0,0 0 1,0 0-1,-1-1 0,1 1 0,-1-1 1,1 0-1,0-1 0,-8 0 1,11 0-36,-1 0 0,1 0 1,-1-1-1,1 1 0,0-1 1,-1 1-1,1-1 0,0 1 1,0-1-1,0 1 0,0-1 1,0 0-1,1 0 0,-1 1 1,1-1-1,-1 0 0,0-2 0,-8-39-1092,7 35 915,-4-12-288,5 16 766,-1 0-1,1 1 1,0-1 0,0 0 0,0 0 0,1 0-1,-1 0 1,1-8 0,-6 73 4394,15 38-3651,-2-34-58,2 150 135,-9-236-2402,-1 1-1,-1-1 1,-4-21 0,-4 3-2721</inkml:trace>
  <inkml:trace contextRef="#ctx0" brushRef="#br0" timeOffset="3452.32">2484 2017 4610,'0'0'6947,"107"124"-6595,-80-96-352,0-5-128,-2-6-576,-6-8-1345,-9-1-1088</inkml:trace>
  <inkml:trace contextRef="#ctx0" brushRef="#br0" timeOffset="3797.28">2777 2045 7139,'0'0'2823,"20"0"-2722,62 1-127,-79-2-1,0 1 0,0 0 0,0 0 0,-1 1 0,1-1 0,0 0 0,0 1 0,-1 0 0,1-1 0,0 1 0,-1 0 0,1 1 1,-1-1-1,1 0 0,-1 1 0,1-1 0,-1 1 0,0 0 0,2 2 0,-3-2 24,0-1 0,0 1 0,0 0 0,-1 0 0,1 0 0,-1 0 0,0 0 0,1 0 0,-1 0 0,0 0 0,0-1 0,0 1 0,0 0 0,0 0 0,-1 0 0,1 0-1,-1 0 1,1 0 0,-2 3 0,-3 6 88,-1 0 0,0-1 0,0 0-1,-1 0 1,-15 16 0,-56 56 838,79-81-913,0-1 0,0 1 0,1-1 0,-1 1 0,0 0 0,1-1 0,-1 0 0,0 1 0,1-1 0,-1 0 0,0 0 1,1 0-1,-1 0 0,1 0 0,-1 0 0,3 0 0,21 0-282,0 0 1,1-2-1,-1-1 1,0-1-1,0-1 1,-1-1 0,40-16-1,-32 5-5971</inkml:trace>
</inkml:ink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78D637-55B6-498B-BB2A-EF7EC0FA2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52</Words>
  <Characters>867</Characters>
  <Application>Microsoft Office Word</Application>
  <DocSecurity>0</DocSecurity>
  <Lines>7</Lines>
  <Paragraphs>2</Paragraphs>
  <ScaleCrop>false</ScaleCrop>
  <Company/>
  <LinksUpToDate>false</LinksUpToDate>
  <CharactersWithSpaces>1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ce</dc:creator>
  <cp:keywords/>
  <dc:description/>
  <cp:lastModifiedBy>文天 史</cp:lastModifiedBy>
  <cp:revision>2</cp:revision>
  <dcterms:created xsi:type="dcterms:W3CDTF">2023-12-13T15:24:00Z</dcterms:created>
  <dcterms:modified xsi:type="dcterms:W3CDTF">2023-12-13T15:24:00Z</dcterms:modified>
</cp:coreProperties>
</file>